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0470" w:rsidRDefault="00F75C3C" w:rsidP="00F75C3C">
      <w:pPr>
        <w:jc w:val="center"/>
      </w:pPr>
      <w:r>
        <w:rPr>
          <w:noProof/>
        </w:rPr>
        <w:drawing>
          <wp:inline distT="0" distB="0" distL="0" distR="0">
            <wp:extent cx="2312035" cy="1087120"/>
            <wp:effectExtent l="0" t="0" r="0" b="0"/>
            <wp:docPr id="31" name="Picture 31" descr="http://indiatoday.intoday.in/youthsummit2012/images/VIT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indiatoday.intoday.in/youthsummit2012/images/VIT-logo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035" cy="108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5C3C" w:rsidRDefault="00F75C3C" w:rsidP="00AF51C0">
      <w:pPr>
        <w:jc w:val="center"/>
        <w:rPr>
          <w:rFonts w:ascii="Times New Roman" w:hAnsi="Times New Roman" w:cs="Times New Roman"/>
          <w:b/>
          <w:sz w:val="40"/>
          <w:szCs w:val="48"/>
          <w:u w:val="single"/>
        </w:rPr>
      </w:pPr>
    </w:p>
    <w:p w:rsidR="00F75C3C" w:rsidRDefault="00F75C3C" w:rsidP="00AF51C0">
      <w:pPr>
        <w:jc w:val="center"/>
        <w:rPr>
          <w:rFonts w:ascii="Times New Roman" w:hAnsi="Times New Roman" w:cs="Times New Roman"/>
          <w:b/>
          <w:sz w:val="40"/>
          <w:szCs w:val="48"/>
          <w:u w:val="single"/>
        </w:rPr>
      </w:pPr>
    </w:p>
    <w:p w:rsidR="002B0470" w:rsidRPr="00F75C3C" w:rsidRDefault="004556FB" w:rsidP="00AF51C0">
      <w:pPr>
        <w:jc w:val="center"/>
        <w:rPr>
          <w:rFonts w:ascii="Times New Roman" w:hAnsi="Times New Roman" w:cs="Times New Roman"/>
          <w:b/>
          <w:sz w:val="40"/>
          <w:szCs w:val="48"/>
          <w:u w:val="single"/>
        </w:rPr>
      </w:pPr>
      <w:r w:rsidRPr="00F75C3C">
        <w:rPr>
          <w:rFonts w:ascii="Times New Roman" w:hAnsi="Times New Roman" w:cs="Times New Roman"/>
          <w:b/>
          <w:sz w:val="40"/>
          <w:szCs w:val="48"/>
          <w:u w:val="single"/>
        </w:rPr>
        <w:t>SOFTWARE REQUIREMENTS SPECIFICATION</w:t>
      </w:r>
    </w:p>
    <w:p w:rsidR="002B0470" w:rsidRDefault="002B0470"/>
    <w:p w:rsidR="002B0470" w:rsidRPr="00F75C3C" w:rsidRDefault="00F232D4" w:rsidP="002B0470">
      <w:pPr>
        <w:jc w:val="center"/>
        <w:rPr>
          <w:rFonts w:ascii="Times New Roman" w:hAnsi="Times New Roman" w:cs="Times New Roman"/>
          <w:b/>
          <w:sz w:val="38"/>
          <w:szCs w:val="48"/>
          <w:u w:val="single"/>
        </w:rPr>
      </w:pPr>
      <w:r w:rsidRPr="00F75C3C">
        <w:rPr>
          <w:rFonts w:ascii="Times New Roman" w:hAnsi="Times New Roman" w:cs="Times New Roman"/>
          <w:b/>
          <w:sz w:val="38"/>
          <w:szCs w:val="48"/>
          <w:u w:val="single"/>
        </w:rPr>
        <w:t>EVENT MANAGER</w:t>
      </w:r>
    </w:p>
    <w:p w:rsidR="002B0470" w:rsidRDefault="002B0470" w:rsidP="002B0470">
      <w:pPr>
        <w:jc w:val="center"/>
      </w:pPr>
    </w:p>
    <w:p w:rsidR="004556FB" w:rsidRPr="009B4616" w:rsidRDefault="009B4616" w:rsidP="009B4616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 xml:space="preserve">C T </w:t>
      </w:r>
      <w:proofErr w:type="spellStart"/>
      <w:r>
        <w:rPr>
          <w:rFonts w:ascii="Times New Roman" w:hAnsi="Times New Roman" w:cs="Times New Roman"/>
          <w:sz w:val="36"/>
          <w:szCs w:val="36"/>
        </w:rPr>
        <w:t>Prasanth</w:t>
      </w:r>
      <w:proofErr w:type="spellEnd"/>
      <w:r w:rsidRPr="00AF51C0">
        <w:rPr>
          <w:rFonts w:ascii="Times New Roman" w:hAnsi="Times New Roman" w:cs="Times New Roman"/>
          <w:sz w:val="36"/>
          <w:szCs w:val="36"/>
        </w:rPr>
        <w:t xml:space="preserve">      12BCE0</w:t>
      </w:r>
      <w:r>
        <w:rPr>
          <w:rFonts w:ascii="Times New Roman" w:hAnsi="Times New Roman" w:cs="Times New Roman"/>
          <w:sz w:val="36"/>
          <w:szCs w:val="36"/>
        </w:rPr>
        <w:t>098</w:t>
      </w:r>
    </w:p>
    <w:p w:rsidR="004556FB" w:rsidRPr="00AF51C0" w:rsidRDefault="00F232D4" w:rsidP="004556FB">
      <w:pPr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P Krishnan</w:t>
      </w:r>
      <w:r w:rsidR="004556FB" w:rsidRPr="00AF51C0">
        <w:rPr>
          <w:rFonts w:ascii="Times New Roman" w:hAnsi="Times New Roman" w:cs="Times New Roman"/>
          <w:sz w:val="36"/>
          <w:szCs w:val="36"/>
        </w:rPr>
        <w:t xml:space="preserve">       12BCE0</w:t>
      </w:r>
      <w:r>
        <w:rPr>
          <w:rFonts w:ascii="Times New Roman" w:hAnsi="Times New Roman" w:cs="Times New Roman"/>
          <w:sz w:val="36"/>
          <w:szCs w:val="36"/>
        </w:rPr>
        <w:t>260</w:t>
      </w:r>
    </w:p>
    <w:p w:rsidR="00D013AE" w:rsidRPr="00AF51C0" w:rsidRDefault="007A413C" w:rsidP="002B0470">
      <w:pPr>
        <w:jc w:val="center"/>
        <w:rPr>
          <w:rFonts w:ascii="Times New Roman" w:hAnsi="Times New Roman" w:cs="Times New Roman"/>
          <w:sz w:val="36"/>
          <w:szCs w:val="36"/>
        </w:rPr>
      </w:pPr>
      <w:proofErr w:type="spellStart"/>
      <w:r>
        <w:rPr>
          <w:rFonts w:ascii="Times New Roman" w:hAnsi="Times New Roman" w:cs="Times New Roman"/>
          <w:sz w:val="36"/>
          <w:szCs w:val="36"/>
        </w:rPr>
        <w:t>B.Joseph</w:t>
      </w:r>
      <w:proofErr w:type="spellEnd"/>
      <w:r>
        <w:rPr>
          <w:rFonts w:ascii="Times New Roman" w:hAnsi="Times New Roman" w:cs="Times New Roman"/>
          <w:sz w:val="36"/>
          <w:szCs w:val="36"/>
        </w:rPr>
        <w:t xml:space="preserve"> </w:t>
      </w:r>
      <w:proofErr w:type="spellStart"/>
      <w:r>
        <w:rPr>
          <w:rFonts w:ascii="Times New Roman" w:hAnsi="Times New Roman" w:cs="Times New Roman"/>
          <w:sz w:val="36"/>
          <w:szCs w:val="36"/>
        </w:rPr>
        <w:t>Sasikanth</w:t>
      </w:r>
      <w:proofErr w:type="spellEnd"/>
      <w:r>
        <w:rPr>
          <w:rFonts w:ascii="Times New Roman" w:hAnsi="Times New Roman" w:cs="Times New Roman"/>
          <w:sz w:val="36"/>
          <w:szCs w:val="36"/>
        </w:rPr>
        <w:t xml:space="preserve"> Reddy      12BCE0360</w:t>
      </w:r>
    </w:p>
    <w:p w:rsidR="002B0470" w:rsidRPr="00AF51C0" w:rsidRDefault="002B0470" w:rsidP="002B0470">
      <w:pPr>
        <w:jc w:val="center"/>
        <w:rPr>
          <w:sz w:val="36"/>
          <w:szCs w:val="36"/>
        </w:rPr>
      </w:pPr>
    </w:p>
    <w:p w:rsidR="002B0470" w:rsidRPr="00AF51C0" w:rsidRDefault="002B0470" w:rsidP="002B0470">
      <w:pPr>
        <w:jc w:val="center"/>
        <w:rPr>
          <w:rFonts w:ascii="Times New Roman" w:hAnsi="Times New Roman" w:cs="Times New Roman"/>
          <w:sz w:val="36"/>
          <w:szCs w:val="36"/>
        </w:rPr>
      </w:pPr>
      <w:r w:rsidRPr="00AF51C0">
        <w:rPr>
          <w:rFonts w:ascii="Times New Roman" w:hAnsi="Times New Roman" w:cs="Times New Roman"/>
          <w:sz w:val="36"/>
          <w:szCs w:val="36"/>
        </w:rPr>
        <w:t>Guide:</w:t>
      </w:r>
      <w:r w:rsidR="002955E1" w:rsidRPr="00AF51C0">
        <w:rPr>
          <w:rFonts w:ascii="Times New Roman" w:hAnsi="Times New Roman" w:cs="Times New Roman"/>
          <w:sz w:val="36"/>
          <w:szCs w:val="36"/>
        </w:rPr>
        <w:t xml:space="preserve"> </w:t>
      </w:r>
      <w:r w:rsidR="00F232D4">
        <w:rPr>
          <w:rFonts w:ascii="Times New Roman" w:hAnsi="Times New Roman" w:cs="Times New Roman"/>
          <w:sz w:val="36"/>
          <w:szCs w:val="36"/>
        </w:rPr>
        <w:t xml:space="preserve">Prof </w:t>
      </w:r>
      <w:r w:rsidR="007A413C">
        <w:rPr>
          <w:rFonts w:ascii="Times New Roman" w:hAnsi="Times New Roman" w:cs="Times New Roman"/>
          <w:sz w:val="36"/>
          <w:szCs w:val="36"/>
        </w:rPr>
        <w:t>Lydia Jane</w:t>
      </w: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2B0470" w:rsidRDefault="002B0470" w:rsidP="002B0470">
      <w:pPr>
        <w:jc w:val="center"/>
        <w:rPr>
          <w:rFonts w:ascii="Times New Roman" w:hAnsi="Times New Roman" w:cs="Times New Roman"/>
        </w:rPr>
      </w:pPr>
    </w:p>
    <w:p w:rsidR="004556FB" w:rsidRDefault="004556FB" w:rsidP="002B0470">
      <w:pPr>
        <w:jc w:val="center"/>
        <w:rPr>
          <w:rFonts w:ascii="Times New Roman" w:hAnsi="Times New Roman" w:cs="Times New Roman"/>
        </w:rPr>
      </w:pPr>
    </w:p>
    <w:p w:rsidR="002B0470" w:rsidRDefault="004556FB" w:rsidP="004556FB">
      <w:pPr>
        <w:jc w:val="center"/>
        <w:rPr>
          <w:rFonts w:ascii="Times New Roman" w:hAnsi="Times New Roman" w:cs="Times New Roman"/>
          <w:b/>
          <w:sz w:val="36"/>
          <w:szCs w:val="36"/>
          <w:u w:val="single"/>
        </w:rPr>
      </w:pPr>
      <w:r w:rsidRPr="002319E7">
        <w:rPr>
          <w:rFonts w:ascii="Times New Roman" w:hAnsi="Times New Roman" w:cs="Times New Roman"/>
          <w:b/>
          <w:sz w:val="36"/>
          <w:szCs w:val="36"/>
          <w:u w:val="single"/>
        </w:rPr>
        <w:lastRenderedPageBreak/>
        <w:t>TABLE OF CONTENTS</w:t>
      </w:r>
    </w:p>
    <w:p w:rsidR="004556FB" w:rsidRPr="002319E7" w:rsidRDefault="004556FB" w:rsidP="004556FB">
      <w:pPr>
        <w:jc w:val="center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2B0470" w:rsidRDefault="002319E7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 w:rsidRPr="002319E7">
        <w:rPr>
          <w:rFonts w:ascii="Times New Roman" w:hAnsi="Times New Roman" w:cs="Times New Roman"/>
          <w:sz w:val="36"/>
          <w:szCs w:val="36"/>
        </w:rPr>
        <w:t>Introduction</w:t>
      </w:r>
    </w:p>
    <w:p w:rsidR="002319E7" w:rsidRDefault="002319E7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Project Overview</w:t>
      </w:r>
    </w:p>
    <w:p w:rsidR="002319E7" w:rsidRDefault="004556FB" w:rsidP="004556FB">
      <w:pPr>
        <w:pStyle w:val="ListParagraph"/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="002319E7">
        <w:rPr>
          <w:rFonts w:ascii="Times New Roman" w:hAnsi="Times New Roman" w:cs="Times New Roman"/>
          <w:sz w:val="36"/>
          <w:szCs w:val="36"/>
        </w:rPr>
        <w:t>2.1 Limitations of the current system</w:t>
      </w:r>
    </w:p>
    <w:p w:rsidR="002319E7" w:rsidRDefault="004556FB" w:rsidP="004556FB">
      <w:pPr>
        <w:pStyle w:val="ListParagraph"/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="002319E7">
        <w:rPr>
          <w:rFonts w:ascii="Times New Roman" w:hAnsi="Times New Roman" w:cs="Times New Roman"/>
          <w:sz w:val="36"/>
          <w:szCs w:val="36"/>
        </w:rPr>
        <w:t>2.2 Project scope</w:t>
      </w:r>
    </w:p>
    <w:p w:rsidR="002319E7" w:rsidRDefault="002319E7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Process Model</w:t>
      </w:r>
    </w:p>
    <w:p w:rsidR="002319E7" w:rsidRDefault="002319E7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Project Schedule</w:t>
      </w:r>
    </w:p>
    <w:p w:rsidR="002319E7" w:rsidRDefault="004556FB" w:rsidP="004556FB">
      <w:pPr>
        <w:pStyle w:val="ListParagraph"/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="002319E7">
        <w:rPr>
          <w:rFonts w:ascii="Times New Roman" w:hAnsi="Times New Roman" w:cs="Times New Roman"/>
          <w:sz w:val="36"/>
          <w:szCs w:val="36"/>
        </w:rPr>
        <w:t xml:space="preserve">4.1 </w:t>
      </w:r>
      <w:r w:rsidR="004B6DC8">
        <w:rPr>
          <w:rFonts w:ascii="Times New Roman" w:hAnsi="Times New Roman" w:cs="Times New Roman"/>
          <w:sz w:val="36"/>
          <w:szCs w:val="36"/>
        </w:rPr>
        <w:t>Work-Load</w:t>
      </w:r>
    </w:p>
    <w:p w:rsidR="002319E7" w:rsidRDefault="004556FB" w:rsidP="004556FB">
      <w:pPr>
        <w:pStyle w:val="ListParagraph"/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="002319E7">
        <w:rPr>
          <w:rFonts w:ascii="Times New Roman" w:hAnsi="Times New Roman" w:cs="Times New Roman"/>
          <w:sz w:val="36"/>
          <w:szCs w:val="36"/>
        </w:rPr>
        <w:t>4.2 PERT chart</w:t>
      </w:r>
    </w:p>
    <w:p w:rsidR="00D013AE" w:rsidRDefault="004556FB" w:rsidP="004556FB">
      <w:pPr>
        <w:pStyle w:val="ListParagraph"/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ab/>
      </w:r>
      <w:r w:rsidR="002319E7">
        <w:rPr>
          <w:rFonts w:ascii="Times New Roman" w:hAnsi="Times New Roman" w:cs="Times New Roman"/>
          <w:sz w:val="36"/>
          <w:szCs w:val="36"/>
        </w:rPr>
        <w:t>4.3 Gantt chart</w:t>
      </w:r>
    </w:p>
    <w:p w:rsidR="004B6DC8" w:rsidRDefault="004B6DC8" w:rsidP="004556FB">
      <w:pPr>
        <w:pStyle w:val="ListParagraph"/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 xml:space="preserve">        4.4 Project Timeline Chart</w:t>
      </w:r>
    </w:p>
    <w:p w:rsidR="00D013AE" w:rsidRDefault="0022483F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Functional &amp; Non Functional Requirements</w:t>
      </w:r>
    </w:p>
    <w:p w:rsidR="00D013AE" w:rsidRDefault="0022483F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Stakeholders</w:t>
      </w:r>
    </w:p>
    <w:p w:rsidR="0022483F" w:rsidRDefault="00AF51C0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Use case</w:t>
      </w:r>
      <w:r w:rsidR="0022483F">
        <w:rPr>
          <w:rFonts w:ascii="Times New Roman" w:hAnsi="Times New Roman" w:cs="Times New Roman"/>
          <w:sz w:val="36"/>
          <w:szCs w:val="36"/>
        </w:rPr>
        <w:t xml:space="preserve"> Model</w:t>
      </w:r>
    </w:p>
    <w:p w:rsidR="004556FB" w:rsidRDefault="0062308F" w:rsidP="0045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36"/>
          <w:szCs w:val="36"/>
        </w:rPr>
      </w:pPr>
      <w:r w:rsidRPr="0062308F">
        <w:rPr>
          <w:rFonts w:ascii="Times New Roman" w:hAnsi="Times New Roman" w:cs="Times New Roman"/>
          <w:sz w:val="36"/>
          <w:szCs w:val="36"/>
        </w:rPr>
        <w:t>Work breakdown structure</w:t>
      </w:r>
    </w:p>
    <w:p w:rsidR="00D87E99" w:rsidRDefault="00D87E99" w:rsidP="004556FB">
      <w:pPr>
        <w:pStyle w:val="ListParagraph"/>
        <w:numPr>
          <w:ilvl w:val="0"/>
          <w:numId w:val="1"/>
        </w:numPr>
        <w:tabs>
          <w:tab w:val="left" w:pos="851"/>
        </w:tabs>
        <w:spacing w:after="0" w:line="360" w:lineRule="auto"/>
        <w:ind w:left="709" w:hanging="425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Project Resource Requirements</w:t>
      </w:r>
    </w:p>
    <w:p w:rsidR="0062308F" w:rsidRPr="004556FB" w:rsidRDefault="004556FB" w:rsidP="004556FB">
      <w:pPr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br w:type="page"/>
      </w:r>
    </w:p>
    <w:p w:rsidR="002319E7" w:rsidRPr="00D87E99" w:rsidRDefault="00EB401D" w:rsidP="002319E7">
      <w:pPr>
        <w:rPr>
          <w:rFonts w:ascii="Times New Roman" w:hAnsi="Times New Roman" w:cs="Times New Roman"/>
          <w:b/>
          <w:sz w:val="36"/>
          <w:szCs w:val="36"/>
          <w:u w:val="single"/>
        </w:rPr>
      </w:pPr>
      <w:r w:rsidRPr="00D87E99">
        <w:rPr>
          <w:rFonts w:ascii="Times New Roman" w:hAnsi="Times New Roman" w:cs="Times New Roman"/>
          <w:b/>
          <w:sz w:val="36"/>
          <w:szCs w:val="36"/>
          <w:u w:val="single"/>
        </w:rPr>
        <w:lastRenderedPageBreak/>
        <w:t>1. INTRODUCTION</w:t>
      </w:r>
    </w:p>
    <w:p w:rsidR="004556FB" w:rsidRPr="00ED169E" w:rsidRDefault="004556FB" w:rsidP="002319E7">
      <w:pPr>
        <w:rPr>
          <w:rFonts w:ascii="Times New Roman" w:hAnsi="Times New Roman" w:cs="Times New Roman"/>
          <w:b/>
          <w:sz w:val="36"/>
          <w:szCs w:val="36"/>
        </w:rPr>
      </w:pPr>
    </w:p>
    <w:p w:rsidR="004556FB" w:rsidRDefault="00F232D4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Event Manager is </w:t>
      </w:r>
      <w:r w:rsidR="00B46FCC">
        <w:rPr>
          <w:rFonts w:ascii="Times New Roman" w:hAnsi="Times New Roman" w:cs="Times New Roman"/>
          <w:sz w:val="28"/>
          <w:szCs w:val="28"/>
        </w:rPr>
        <w:t>web</w:t>
      </w:r>
      <w:r>
        <w:rPr>
          <w:rFonts w:ascii="Times New Roman" w:hAnsi="Times New Roman" w:cs="Times New Roman"/>
          <w:sz w:val="28"/>
          <w:szCs w:val="28"/>
        </w:rPr>
        <w:t xml:space="preserve"> application software that smartly organizes events based on its intended targets.</w:t>
      </w:r>
      <w:r w:rsidR="0019517F">
        <w:rPr>
          <w:rFonts w:ascii="Times New Roman" w:hAnsi="Times New Roman" w:cs="Times New Roman"/>
          <w:sz w:val="28"/>
          <w:szCs w:val="28"/>
        </w:rPr>
        <w:t xml:space="preserve"> Manual process of organizing and arranging an e</w:t>
      </w:r>
      <w:r w:rsidR="00F61C50">
        <w:rPr>
          <w:rFonts w:ascii="Times New Roman" w:hAnsi="Times New Roman" w:cs="Times New Roman"/>
          <w:sz w:val="28"/>
          <w:szCs w:val="28"/>
        </w:rPr>
        <w:t xml:space="preserve">vent is quite </w:t>
      </w:r>
      <w:proofErr w:type="spellStart"/>
      <w:proofErr w:type="gramStart"/>
      <w:r w:rsidR="00F61C50">
        <w:rPr>
          <w:rFonts w:ascii="Times New Roman" w:hAnsi="Times New Roman" w:cs="Times New Roman"/>
          <w:sz w:val="28"/>
          <w:szCs w:val="28"/>
        </w:rPr>
        <w:t>a</w:t>
      </w:r>
      <w:proofErr w:type="spellEnd"/>
      <w:proofErr w:type="gramEnd"/>
      <w:r w:rsidR="00F61C50">
        <w:rPr>
          <w:rFonts w:ascii="Times New Roman" w:hAnsi="Times New Roman" w:cs="Times New Roman"/>
          <w:sz w:val="28"/>
          <w:szCs w:val="28"/>
        </w:rPr>
        <w:t xml:space="preserve"> arduous task. Automating the process saves lot of time and manual effort. Even though there are many event managing </w:t>
      </w:r>
      <w:proofErr w:type="spellStart"/>
      <w:r w:rsidR="00F61C50">
        <w:rPr>
          <w:rFonts w:ascii="Times New Roman" w:hAnsi="Times New Roman" w:cs="Times New Roman"/>
          <w:sz w:val="28"/>
          <w:szCs w:val="28"/>
        </w:rPr>
        <w:t>softwares</w:t>
      </w:r>
      <w:proofErr w:type="spellEnd"/>
      <w:r w:rsidR="00F61C50">
        <w:rPr>
          <w:rFonts w:ascii="Times New Roman" w:hAnsi="Times New Roman" w:cs="Times New Roman"/>
          <w:sz w:val="28"/>
          <w:szCs w:val="28"/>
        </w:rPr>
        <w:t xml:space="preserve"> available, Event Manager is unique in its own kind as it would have a very User Friendly interface and it targets only the public for whom the event would be useful.  </w:t>
      </w:r>
    </w:p>
    <w:p w:rsidR="004556FB" w:rsidRDefault="00F61C50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is is done through the forms submitted by the team leader with the approval of the head of department to the admin for organizing that particular event.</w:t>
      </w:r>
    </w:p>
    <w:p w:rsidR="00236714" w:rsidRDefault="00236714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36714" w:rsidRPr="00F75C3C" w:rsidRDefault="00236714" w:rsidP="00236714">
      <w:pPr>
        <w:pStyle w:val="ListParagraph"/>
        <w:numPr>
          <w:ilvl w:val="1"/>
          <w:numId w:val="1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F75C3C">
        <w:rPr>
          <w:rFonts w:ascii="Times New Roman" w:hAnsi="Times New Roman" w:cs="Times New Roman"/>
          <w:b/>
          <w:sz w:val="32"/>
          <w:szCs w:val="32"/>
          <w:u w:val="single"/>
        </w:rPr>
        <w:t>Abstract</w:t>
      </w:r>
    </w:p>
    <w:p w:rsidR="00236714" w:rsidRDefault="00236714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ur project contains basically Authentication tags for:</w:t>
      </w:r>
    </w:p>
    <w:p w:rsidR="00236714" w:rsidRPr="00F75C3C" w:rsidRDefault="00236714" w:rsidP="00F75C3C">
      <w:pPr>
        <w:pStyle w:val="ListParagraph"/>
        <w:numPr>
          <w:ilvl w:val="2"/>
          <w:numId w:val="1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5C3C">
        <w:rPr>
          <w:rFonts w:ascii="Times New Roman" w:hAnsi="Times New Roman" w:cs="Times New Roman"/>
          <w:b/>
          <w:sz w:val="32"/>
          <w:szCs w:val="32"/>
        </w:rPr>
        <w:t>Admin Login</w:t>
      </w:r>
    </w:p>
    <w:p w:rsidR="00236714" w:rsidRDefault="00236714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t manages all the event details, history, automatically allocate them based on their intended targets, Generate report and maintain system database.</w:t>
      </w:r>
    </w:p>
    <w:p w:rsidR="00F75C3C" w:rsidRDefault="00F75C3C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36714" w:rsidRPr="00F75C3C" w:rsidRDefault="00236714" w:rsidP="00F75C3C">
      <w:pPr>
        <w:pStyle w:val="ListParagraph"/>
        <w:numPr>
          <w:ilvl w:val="2"/>
          <w:numId w:val="1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5C3C">
        <w:rPr>
          <w:rFonts w:ascii="Times New Roman" w:hAnsi="Times New Roman" w:cs="Times New Roman"/>
          <w:b/>
          <w:sz w:val="32"/>
          <w:szCs w:val="32"/>
        </w:rPr>
        <w:t>Department Head Login</w:t>
      </w:r>
    </w:p>
    <w:p w:rsidR="00F75C3C" w:rsidRDefault="00236714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t plays a major role in creating teams and approving events and also maintains the history of events.</w:t>
      </w:r>
    </w:p>
    <w:p w:rsidR="00B46FCC" w:rsidRDefault="00B46FCC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F75C3C" w:rsidRPr="00F75C3C" w:rsidRDefault="00236714" w:rsidP="00F75C3C">
      <w:pPr>
        <w:pStyle w:val="ListParagraph"/>
        <w:numPr>
          <w:ilvl w:val="2"/>
          <w:numId w:val="1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 w:rsidRPr="00F75C3C">
        <w:rPr>
          <w:rFonts w:ascii="Times New Roman" w:hAnsi="Times New Roman" w:cs="Times New Roman"/>
          <w:b/>
          <w:sz w:val="32"/>
          <w:szCs w:val="32"/>
        </w:rPr>
        <w:t>Team Lead Login</w:t>
      </w:r>
    </w:p>
    <w:p w:rsidR="00236714" w:rsidRDefault="00236714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t helps to submit the event details through a form.</w:t>
      </w:r>
    </w:p>
    <w:p w:rsidR="00F75C3C" w:rsidRDefault="00F75C3C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36714" w:rsidRPr="00F75C3C" w:rsidRDefault="00F75C3C" w:rsidP="00F75C3C">
      <w:pPr>
        <w:pStyle w:val="ListParagraph"/>
        <w:numPr>
          <w:ilvl w:val="2"/>
          <w:numId w:val="15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5C3C">
        <w:rPr>
          <w:rFonts w:ascii="Times New Roman" w:hAnsi="Times New Roman" w:cs="Times New Roman"/>
          <w:b/>
          <w:sz w:val="32"/>
          <w:szCs w:val="32"/>
        </w:rPr>
        <w:t>Team Members Login</w:t>
      </w:r>
    </w:p>
    <w:p w:rsidR="00236714" w:rsidRDefault="00236714" w:rsidP="00236714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t helps to maintain their profile</w:t>
      </w:r>
      <w:r w:rsidR="00F75C3C">
        <w:rPr>
          <w:rFonts w:ascii="Times New Roman" w:hAnsi="Times New Roman" w:cs="Times New Roman"/>
          <w:sz w:val="28"/>
          <w:szCs w:val="28"/>
        </w:rPr>
        <w:t xml:space="preserve"> and receive messages from the team lead on what to do.</w:t>
      </w:r>
    </w:p>
    <w:p w:rsidR="00ED169E" w:rsidRPr="00D87E99" w:rsidRDefault="00EB401D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6"/>
          <w:szCs w:val="36"/>
          <w:u w:val="single"/>
        </w:rPr>
      </w:pPr>
      <w:r w:rsidRPr="00D87E99">
        <w:rPr>
          <w:rFonts w:ascii="Times New Roman" w:hAnsi="Times New Roman" w:cs="Times New Roman"/>
          <w:b/>
          <w:sz w:val="36"/>
          <w:szCs w:val="36"/>
          <w:u w:val="single"/>
        </w:rPr>
        <w:lastRenderedPageBreak/>
        <w:t>2. PROJECT</w:t>
      </w:r>
      <w:r w:rsidR="00ED169E" w:rsidRPr="00D87E99">
        <w:rPr>
          <w:rFonts w:ascii="Times New Roman" w:hAnsi="Times New Roman" w:cs="Times New Roman"/>
          <w:b/>
          <w:sz w:val="36"/>
          <w:szCs w:val="36"/>
          <w:u w:val="single"/>
        </w:rPr>
        <w:t xml:space="preserve"> OVERVIEW</w:t>
      </w:r>
    </w:p>
    <w:p w:rsidR="00ED169E" w:rsidRDefault="00ED169E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6"/>
          <w:szCs w:val="36"/>
        </w:rPr>
      </w:pPr>
    </w:p>
    <w:p w:rsidR="00ED169E" w:rsidRDefault="00ED169E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 w:rsidRPr="00ED169E">
        <w:rPr>
          <w:rFonts w:ascii="Times New Roman" w:hAnsi="Times New Roman" w:cs="Times New Roman"/>
          <w:b/>
          <w:sz w:val="32"/>
          <w:szCs w:val="32"/>
        </w:rPr>
        <w:t>2.1 Limitations of current system</w:t>
      </w:r>
    </w:p>
    <w:p w:rsidR="004556FB" w:rsidRDefault="004556FB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316D61" w:rsidRDefault="00E372C3" w:rsidP="004556FB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1. </w:t>
      </w:r>
      <w:r w:rsidR="00316D61">
        <w:rPr>
          <w:rFonts w:ascii="Times New Roman" w:hAnsi="Times New Roman" w:cs="Times New Roman"/>
          <w:sz w:val="28"/>
          <w:szCs w:val="28"/>
        </w:rPr>
        <w:t>Effici</w:t>
      </w:r>
      <w:r w:rsidR="00B42C4A">
        <w:rPr>
          <w:rFonts w:ascii="Times New Roman" w:hAnsi="Times New Roman" w:cs="Times New Roman"/>
          <w:sz w:val="28"/>
          <w:szCs w:val="28"/>
        </w:rPr>
        <w:t>ency of organizing an event manually</w:t>
      </w:r>
      <w:r w:rsidR="00316D61">
        <w:rPr>
          <w:rFonts w:ascii="Times New Roman" w:hAnsi="Times New Roman" w:cs="Times New Roman"/>
          <w:sz w:val="28"/>
          <w:szCs w:val="28"/>
        </w:rPr>
        <w:t xml:space="preserve"> is low.</w:t>
      </w:r>
      <w:r w:rsidR="00316D61">
        <w:rPr>
          <w:rFonts w:ascii="Times New Roman" w:hAnsi="Times New Roman" w:cs="Times New Roman"/>
          <w:sz w:val="28"/>
          <w:szCs w:val="28"/>
        </w:rPr>
        <w:tab/>
      </w:r>
    </w:p>
    <w:p w:rsidR="00E372C3" w:rsidRDefault="00E372C3" w:rsidP="004556FB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F7738">
        <w:rPr>
          <w:rFonts w:ascii="Times New Roman" w:hAnsi="Times New Roman" w:cs="Times New Roman"/>
          <w:b/>
          <w:sz w:val="32"/>
          <w:szCs w:val="32"/>
        </w:rPr>
        <w:t>2.</w:t>
      </w:r>
      <w:r w:rsidR="00B42C4A">
        <w:rPr>
          <w:rFonts w:ascii="Times New Roman" w:hAnsi="Times New Roman" w:cs="Times New Roman"/>
          <w:sz w:val="28"/>
          <w:szCs w:val="28"/>
        </w:rPr>
        <w:t xml:space="preserve"> Existing systems</w:t>
      </w:r>
      <w:r w:rsidR="00316D61">
        <w:rPr>
          <w:rFonts w:ascii="Times New Roman" w:hAnsi="Times New Roman" w:cs="Times New Roman"/>
          <w:sz w:val="28"/>
          <w:szCs w:val="28"/>
        </w:rPr>
        <w:t xml:space="preserve"> takes </w:t>
      </w:r>
      <w:r w:rsidR="00B42C4A">
        <w:rPr>
          <w:rFonts w:ascii="Times New Roman" w:hAnsi="Times New Roman" w:cs="Times New Roman"/>
          <w:sz w:val="28"/>
          <w:szCs w:val="28"/>
        </w:rPr>
        <w:t>lot of memory as it displays contents to public which are not of their interest.</w:t>
      </w:r>
    </w:p>
    <w:p w:rsidR="00E372C3" w:rsidRPr="00B42C4A" w:rsidRDefault="00ED76EE" w:rsidP="004556FB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3. </w:t>
      </w:r>
      <w:r w:rsidR="00B42C4A" w:rsidRPr="00B42C4A">
        <w:rPr>
          <w:rFonts w:ascii="Times New Roman" w:hAnsi="Times New Roman" w:cs="Times New Roman"/>
          <w:sz w:val="28"/>
          <w:szCs w:val="28"/>
        </w:rPr>
        <w:t>Current systems</w:t>
      </w:r>
      <w:r w:rsidR="00B42C4A">
        <w:rPr>
          <w:rFonts w:ascii="Times New Roman" w:hAnsi="Times New Roman" w:cs="Times New Roman"/>
          <w:sz w:val="28"/>
          <w:szCs w:val="28"/>
        </w:rPr>
        <w:t xml:space="preserve"> are unorganized.</w:t>
      </w:r>
      <w:r w:rsidR="00B42C4A">
        <w:rPr>
          <w:rFonts w:ascii="Times New Roman" w:hAnsi="Times New Roman" w:cs="Times New Roman"/>
          <w:sz w:val="28"/>
          <w:szCs w:val="28"/>
        </w:rPr>
        <w:tab/>
      </w:r>
    </w:p>
    <w:p w:rsidR="00E372C3" w:rsidRDefault="00E372C3" w:rsidP="004556FB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32"/>
        </w:rPr>
        <w:t>4.</w:t>
      </w:r>
      <w:r w:rsidR="00ED76EE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B42C4A">
        <w:rPr>
          <w:rFonts w:ascii="Times New Roman" w:hAnsi="Times New Roman" w:cs="Times New Roman"/>
          <w:sz w:val="28"/>
          <w:szCs w:val="28"/>
        </w:rPr>
        <w:t>Lack of different views to the organized data.</w:t>
      </w:r>
    </w:p>
    <w:p w:rsidR="00E372C3" w:rsidRPr="00B42C4A" w:rsidRDefault="00E372C3" w:rsidP="004556FB">
      <w:pPr>
        <w:autoSpaceDE w:val="0"/>
        <w:autoSpaceDN w:val="0"/>
        <w:adjustRightInd w:val="0"/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9F7738">
        <w:rPr>
          <w:rFonts w:ascii="Times New Roman" w:hAnsi="Times New Roman" w:cs="Times New Roman"/>
          <w:b/>
          <w:sz w:val="32"/>
          <w:szCs w:val="32"/>
        </w:rPr>
        <w:t>5.</w:t>
      </w:r>
      <w:r w:rsidR="00ED76EE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="00B42C4A">
        <w:rPr>
          <w:rFonts w:ascii="Times New Roman" w:hAnsi="Times New Roman" w:cs="Times New Roman"/>
          <w:sz w:val="28"/>
          <w:szCs w:val="28"/>
        </w:rPr>
        <w:t xml:space="preserve">Existing systems are less secure. </w:t>
      </w:r>
    </w:p>
    <w:p w:rsidR="00B42C4A" w:rsidRDefault="00B42C4A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E372C3" w:rsidRDefault="00E372C3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2.2 Project scope</w:t>
      </w:r>
    </w:p>
    <w:p w:rsidR="004556FB" w:rsidRDefault="004556FB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A7209B" w:rsidRPr="00A7209B" w:rsidRDefault="00A7209B" w:rsidP="004556F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Some events don’t get the recognition they deserve, the main method of this communication is through posters or mouth to mouth. </w:t>
      </w:r>
    </w:p>
    <w:p w:rsidR="00A7209B" w:rsidRPr="00A7209B" w:rsidRDefault="00A7209B" w:rsidP="004556F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e main scope of our project is to automate this whole process of organizing an event.</w:t>
      </w:r>
    </w:p>
    <w:p w:rsidR="00A7209B" w:rsidRPr="00A7209B" w:rsidRDefault="00A7209B" w:rsidP="004556FB">
      <w:pPr>
        <w:pStyle w:val="ListParagraph"/>
        <w:numPr>
          <w:ilvl w:val="0"/>
          <w:numId w:val="3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anual efforts are being reduced drastically since everything is automated.</w:t>
      </w:r>
    </w:p>
    <w:p w:rsidR="007100CE" w:rsidRDefault="007100CE" w:rsidP="007100CE">
      <w:pPr>
        <w:pStyle w:val="ListParagraph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100CE" w:rsidRDefault="007100CE" w:rsidP="007100CE">
      <w:pPr>
        <w:pStyle w:val="ListParagraph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100CE" w:rsidRDefault="007100CE" w:rsidP="007100CE">
      <w:pPr>
        <w:pStyle w:val="ListParagraph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7100CE" w:rsidRDefault="007100CE" w:rsidP="007100CE">
      <w:pPr>
        <w:pStyle w:val="ListParagraph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E372C3" w:rsidRPr="00E372C3" w:rsidRDefault="00A7209B" w:rsidP="007100CE">
      <w:pPr>
        <w:pStyle w:val="ListParagraph"/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4556FB" w:rsidRDefault="004556FB" w:rsidP="004556F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36"/>
          <w:szCs w:val="36"/>
        </w:rPr>
      </w:pPr>
    </w:p>
    <w:p w:rsidR="00F75C3C" w:rsidRDefault="00F75C3C" w:rsidP="004556F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C79B1" w:rsidRPr="00D87E99" w:rsidRDefault="009C79B1" w:rsidP="004556F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  <w:proofErr w:type="gramStart"/>
      <w:r w:rsidRPr="00D87E99">
        <w:rPr>
          <w:rFonts w:ascii="Times New Roman" w:hAnsi="Times New Roman" w:cs="Times New Roman"/>
          <w:b/>
          <w:sz w:val="36"/>
          <w:szCs w:val="36"/>
          <w:u w:val="single"/>
        </w:rPr>
        <w:lastRenderedPageBreak/>
        <w:t>3.PROCESS</w:t>
      </w:r>
      <w:proofErr w:type="gramEnd"/>
      <w:r w:rsidRPr="00D87E99">
        <w:rPr>
          <w:rFonts w:ascii="Times New Roman" w:hAnsi="Times New Roman" w:cs="Times New Roman"/>
          <w:b/>
          <w:sz w:val="36"/>
          <w:szCs w:val="36"/>
          <w:u w:val="single"/>
        </w:rPr>
        <w:t xml:space="preserve"> MODEL</w:t>
      </w:r>
    </w:p>
    <w:p w:rsidR="00222AB5" w:rsidRPr="004556FB" w:rsidRDefault="00222AB5" w:rsidP="004556FB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14"/>
          <w:szCs w:val="36"/>
        </w:rPr>
      </w:pPr>
    </w:p>
    <w:p w:rsidR="007100CE" w:rsidRDefault="007100CE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The process model basically describes the sequence of phases for the entire lifetime of our project. This covers everything from the initial planning till the final disassembling after its use.</w:t>
      </w:r>
    </w:p>
    <w:p w:rsidR="004556FB" w:rsidRDefault="007100CE" w:rsidP="007100CE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We have planned to use the v and</w:t>
      </w:r>
      <w:r w:rsidR="00DC74B7">
        <w:rPr>
          <w:rFonts w:ascii="Times New Roman" w:hAnsi="Times New Roman" w:cs="Times New Roman"/>
          <w:sz w:val="28"/>
          <w:szCs w:val="28"/>
        </w:rPr>
        <w:t xml:space="preserve"> v model. Since we will be crea</w:t>
      </w:r>
      <w:r>
        <w:rPr>
          <w:rFonts w:ascii="Times New Roman" w:hAnsi="Times New Roman" w:cs="Times New Roman"/>
          <w:sz w:val="28"/>
          <w:szCs w:val="28"/>
        </w:rPr>
        <w:t xml:space="preserve">ting the individual </w:t>
      </w:r>
      <w:proofErr w:type="gramStart"/>
      <w:r>
        <w:rPr>
          <w:rFonts w:ascii="Times New Roman" w:hAnsi="Times New Roman" w:cs="Times New Roman"/>
          <w:sz w:val="28"/>
          <w:szCs w:val="28"/>
        </w:rPr>
        <w:t>web pages initially and link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them at the later stages. As we are creating the individual web pages we will also plan for its testing in the later stages of the project.</w:t>
      </w:r>
    </w:p>
    <w:p w:rsidR="00222AB5" w:rsidRDefault="00846751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The steps for V &amp; V</w:t>
      </w:r>
      <w:r w:rsidR="00222AB5" w:rsidRPr="00222AB5">
        <w:rPr>
          <w:rFonts w:ascii="Times New Roman" w:hAnsi="Times New Roman" w:cs="Times New Roman"/>
          <w:b/>
          <w:bCs/>
          <w:sz w:val="28"/>
          <w:szCs w:val="28"/>
        </w:rPr>
        <w:t xml:space="preserve"> Model can be generalized as follows:</w:t>
      </w:r>
    </w:p>
    <w:p w:rsidR="004556FB" w:rsidRPr="004556FB" w:rsidRDefault="004556FB" w:rsidP="004556FB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b/>
          <w:bCs/>
          <w:sz w:val="20"/>
          <w:szCs w:val="28"/>
        </w:rPr>
      </w:pPr>
    </w:p>
    <w:p w:rsidR="007100CE" w:rsidRDefault="007100CE" w:rsidP="004556F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Our project contains different web pages for different members hence every page has to be tested in separate units and linking will be done later with </w:t>
      </w:r>
      <w:r w:rsidR="00846751">
        <w:rPr>
          <w:rFonts w:ascii="Times New Roman" w:hAnsi="Times New Roman" w:cs="Times New Roman"/>
          <w:sz w:val="28"/>
          <w:szCs w:val="28"/>
        </w:rPr>
        <w:t xml:space="preserve">the </w:t>
      </w:r>
      <w:r>
        <w:rPr>
          <w:rFonts w:ascii="Times New Roman" w:hAnsi="Times New Roman" w:cs="Times New Roman"/>
          <w:sz w:val="28"/>
          <w:szCs w:val="28"/>
        </w:rPr>
        <w:t>integration testing.</w:t>
      </w:r>
    </w:p>
    <w:p w:rsidR="00846751" w:rsidRDefault="00846751" w:rsidP="004556FB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s we are creating individual web pages for different members. We plan ahead of its testing</w:t>
      </w: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93C94" w:rsidRPr="00D87E99" w:rsidRDefault="00846751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  <w:r>
        <w:rPr>
          <w:rFonts w:ascii="Times New Roman" w:hAnsi="Times New Roman" w:cs="Times New Roman"/>
          <w:b/>
          <w:sz w:val="36"/>
          <w:szCs w:val="36"/>
          <w:u w:val="single"/>
        </w:rPr>
        <w:lastRenderedPageBreak/>
        <w:t>V &amp; V</w:t>
      </w:r>
      <w:r w:rsidR="00993C94" w:rsidRPr="00D87E99">
        <w:rPr>
          <w:rFonts w:ascii="Times New Roman" w:hAnsi="Times New Roman" w:cs="Times New Roman"/>
          <w:b/>
          <w:sz w:val="36"/>
          <w:szCs w:val="36"/>
          <w:u w:val="single"/>
        </w:rPr>
        <w:t xml:space="preserve"> MODEL</w:t>
      </w:r>
    </w:p>
    <w:p w:rsidR="00904F7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993C94" w:rsidRPr="00904F74" w:rsidRDefault="00993C94" w:rsidP="00904F74">
      <w:pPr>
        <w:rPr>
          <w:rFonts w:ascii="Times New Roman" w:hAnsi="Times New Roman" w:cs="Times New Roman"/>
          <w:sz w:val="28"/>
          <w:szCs w:val="28"/>
        </w:rPr>
      </w:pPr>
    </w:p>
    <w:p w:rsidR="00993C94" w:rsidRDefault="00904F7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  <w:r>
        <w:rPr>
          <w:noProof/>
        </w:rPr>
        <w:drawing>
          <wp:inline distT="0" distB="0" distL="0" distR="0">
            <wp:extent cx="6411540" cy="4800600"/>
            <wp:effectExtent l="0" t="0" r="0" b="0"/>
            <wp:docPr id="23" name="Picture 23" descr="http://www.qcsltd.com/tplan/v_model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www.qcsltd.com/tplan/v_model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1833" cy="4808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Pr="009B4616" w:rsidRDefault="009B4616" w:rsidP="009B46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36"/>
          <w:szCs w:val="36"/>
        </w:rPr>
        <w:t>Figure 1</w:t>
      </w: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993C94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</w:rPr>
      </w:pPr>
    </w:p>
    <w:p w:rsidR="00846751" w:rsidRDefault="00846751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993C94" w:rsidRDefault="00ED76EE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  <w:r w:rsidRPr="00D87E99">
        <w:rPr>
          <w:rFonts w:ascii="Times New Roman" w:hAnsi="Times New Roman" w:cs="Times New Roman"/>
          <w:b/>
          <w:sz w:val="36"/>
          <w:szCs w:val="36"/>
          <w:u w:val="single"/>
        </w:rPr>
        <w:lastRenderedPageBreak/>
        <w:t>4. PROJECT</w:t>
      </w:r>
      <w:r w:rsidR="00993C94" w:rsidRPr="00D87E99">
        <w:rPr>
          <w:rFonts w:ascii="Times New Roman" w:hAnsi="Times New Roman" w:cs="Times New Roman"/>
          <w:b/>
          <w:sz w:val="36"/>
          <w:szCs w:val="36"/>
          <w:u w:val="single"/>
        </w:rPr>
        <w:t xml:space="preserve"> SCHEDULE</w:t>
      </w: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36"/>
          <w:u w:val="single"/>
        </w:rPr>
      </w:pPr>
    </w:p>
    <w:p w:rsidR="00293B9F" w:rsidRDefault="00293B9F" w:rsidP="00293B9F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4.1 Work Split-Up:</w:t>
      </w:r>
    </w:p>
    <w:p w:rsidR="00293B9F" w:rsidRDefault="00293B9F" w:rsidP="00293B9F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78"/>
        <w:gridCol w:w="2359"/>
        <w:gridCol w:w="2323"/>
        <w:gridCol w:w="2327"/>
      </w:tblGrid>
      <w:tr w:rsidR="00293B9F" w:rsidTr="00293B9F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F75C3C" w:rsidRDefault="00293B9F">
            <w:pPr>
              <w:rPr>
                <w:b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S.NO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F75C3C" w:rsidRDefault="00293B9F">
            <w:pPr>
              <w:rPr>
                <w:b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WORKLOAD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F75C3C" w:rsidRDefault="00293B9F">
            <w:pPr>
              <w:rPr>
                <w:b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NAME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F75C3C" w:rsidRDefault="00293B9F">
            <w:pPr>
              <w:rPr>
                <w:b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REG NO</w:t>
            </w:r>
          </w:p>
        </w:tc>
      </w:tr>
      <w:tr w:rsidR="00293B9F" w:rsidTr="00293B9F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lanning which includes scheduling and process model identification.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B33D1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.JOSEPH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B33D1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BCE0360</w:t>
            </w:r>
          </w:p>
        </w:tc>
      </w:tr>
      <w:tr w:rsidR="00293B9F" w:rsidTr="00293B9F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2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SOFTWARE REQUIREMENT SPECIFICATION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B33D1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.JOSEPH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B33D1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BCE0360</w:t>
            </w:r>
          </w:p>
        </w:tc>
      </w:tr>
      <w:tr w:rsidR="00293B9F" w:rsidTr="00293B9F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3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Software Design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 KRISHNAN</w:t>
            </w:r>
          </w:p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C T PRASANTH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2BCE0260</w:t>
            </w:r>
          </w:p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2BCE0098</w:t>
            </w:r>
          </w:p>
        </w:tc>
      </w:tr>
      <w:tr w:rsidR="00293B9F" w:rsidTr="00293B9F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4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Coding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 KRISHNAN</w:t>
            </w:r>
          </w:p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C T PRASANTH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2BCE0260</w:t>
            </w:r>
          </w:p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2BCE0098</w:t>
            </w:r>
          </w:p>
        </w:tc>
      </w:tr>
      <w:tr w:rsidR="00293B9F" w:rsidTr="00293B9F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5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Testing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 KRISHNAN</w:t>
            </w:r>
          </w:p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C T PRASANTH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2BCE0260</w:t>
            </w:r>
          </w:p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2BCE0098</w:t>
            </w:r>
          </w:p>
        </w:tc>
      </w:tr>
      <w:tr w:rsidR="00293B9F" w:rsidTr="00293B9F"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6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293B9F">
            <w:pPr>
              <w:rPr>
                <w:sz w:val="28"/>
                <w:szCs w:val="28"/>
              </w:rPr>
            </w:pPr>
            <w:proofErr w:type="spellStart"/>
            <w:r w:rsidRPr="00B46FCC">
              <w:rPr>
                <w:sz w:val="28"/>
                <w:szCs w:val="28"/>
              </w:rPr>
              <w:t>Retrosepective</w:t>
            </w:r>
            <w:proofErr w:type="spellEnd"/>
            <w:r w:rsidRPr="00B46FCC">
              <w:rPr>
                <w:sz w:val="28"/>
                <w:szCs w:val="28"/>
              </w:rPr>
              <w:t xml:space="preserve"> Analysis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B33D1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B.JOSEPH</w:t>
            </w:r>
          </w:p>
        </w:tc>
        <w:tc>
          <w:tcPr>
            <w:tcW w:w="2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93B9F" w:rsidRPr="00B46FCC" w:rsidRDefault="00B33D1A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BCE0360</w:t>
            </w:r>
          </w:p>
        </w:tc>
      </w:tr>
    </w:tbl>
    <w:p w:rsidR="00993C94" w:rsidRPr="009B4616" w:rsidRDefault="00993C94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7E99">
        <w:rPr>
          <w:rFonts w:ascii="Times New Roman" w:hAnsi="Times New Roman" w:cs="Times New Roman"/>
          <w:b/>
          <w:sz w:val="36"/>
          <w:szCs w:val="36"/>
          <w:u w:val="single"/>
        </w:rPr>
        <w:t xml:space="preserve">  </w:t>
      </w:r>
    </w:p>
    <w:p w:rsidR="00993C94" w:rsidRPr="009B4616" w:rsidRDefault="009B4616" w:rsidP="009B46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B4616">
        <w:rPr>
          <w:rFonts w:ascii="Times New Roman" w:hAnsi="Times New Roman" w:cs="Times New Roman"/>
          <w:b/>
          <w:sz w:val="24"/>
          <w:szCs w:val="24"/>
        </w:rPr>
        <w:t>Figure 2</w:t>
      </w: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93B9F" w:rsidRDefault="00293B9F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86915" w:rsidRDefault="00186915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B4616" w:rsidRDefault="009B4616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186915" w:rsidRPr="00D87E99" w:rsidRDefault="00186915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D87E99">
        <w:rPr>
          <w:rFonts w:ascii="Times New Roman" w:hAnsi="Times New Roman" w:cs="Times New Roman"/>
          <w:b/>
          <w:sz w:val="32"/>
          <w:szCs w:val="32"/>
          <w:u w:val="single"/>
        </w:rPr>
        <w:lastRenderedPageBreak/>
        <w:t>4.2 PERT CHART</w:t>
      </w:r>
    </w:p>
    <w:p w:rsidR="00EB401D" w:rsidRDefault="00EB401D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noProof/>
          <w:sz w:val="32"/>
          <w:szCs w:val="32"/>
          <w:u w:val="single"/>
        </w:rPr>
      </w:pPr>
    </w:p>
    <w:p w:rsidR="00293B9F" w:rsidRPr="009B4616" w:rsidRDefault="00D17329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object w:dxaOrig="8025" w:dyaOrig="81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15pt;height:334.85pt" o:ole="">
            <v:imagedata r:id="rId11" o:title=""/>
          </v:shape>
          <o:OLEObject Type="Embed" ProgID="Visio.Drawing.15" ShapeID="_x0000_i1025" DrawAspect="Content" ObjectID="_1488737751" r:id="rId12"/>
        </w:object>
      </w:r>
    </w:p>
    <w:p w:rsidR="00186915" w:rsidRPr="009B4616" w:rsidRDefault="009B4616" w:rsidP="009B46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B4616">
        <w:rPr>
          <w:rFonts w:ascii="Times New Roman" w:hAnsi="Times New Roman" w:cs="Times New Roman"/>
          <w:b/>
          <w:sz w:val="24"/>
          <w:szCs w:val="24"/>
        </w:rPr>
        <w:t>Figure 3</w:t>
      </w:r>
    </w:p>
    <w:p w:rsidR="00293B9F" w:rsidRDefault="002955E1" w:rsidP="00222AB5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D87E99">
        <w:rPr>
          <w:rFonts w:ascii="Times New Roman" w:hAnsi="Times New Roman" w:cs="Times New Roman"/>
          <w:b/>
          <w:sz w:val="32"/>
          <w:szCs w:val="32"/>
          <w:u w:val="single"/>
        </w:rPr>
        <w:t>4.3 G</w:t>
      </w:r>
      <w:r w:rsidR="00EB401D" w:rsidRPr="00D87E99">
        <w:rPr>
          <w:rFonts w:ascii="Times New Roman" w:hAnsi="Times New Roman" w:cs="Times New Roman"/>
          <w:b/>
          <w:sz w:val="32"/>
          <w:szCs w:val="32"/>
          <w:u w:val="single"/>
        </w:rPr>
        <w:t>AN</w:t>
      </w:r>
      <w:r w:rsidRPr="00D87E99">
        <w:rPr>
          <w:rFonts w:ascii="Times New Roman" w:hAnsi="Times New Roman" w:cs="Times New Roman"/>
          <w:b/>
          <w:sz w:val="32"/>
          <w:szCs w:val="32"/>
          <w:u w:val="single"/>
        </w:rPr>
        <w:t>T</w:t>
      </w:r>
      <w:r w:rsidR="00EB401D" w:rsidRPr="00D87E99">
        <w:rPr>
          <w:rFonts w:ascii="Times New Roman" w:hAnsi="Times New Roman" w:cs="Times New Roman"/>
          <w:b/>
          <w:sz w:val="32"/>
          <w:szCs w:val="32"/>
          <w:u w:val="single"/>
        </w:rPr>
        <w:t>T CHART</w:t>
      </w:r>
    </w:p>
    <w:p w:rsidR="00EB401D" w:rsidRPr="00D87E99" w:rsidRDefault="00293B9F" w:rsidP="009B46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  <w:u w:val="single"/>
        </w:rPr>
      </w:pPr>
      <w:r>
        <w:object w:dxaOrig="13876" w:dyaOrig="7455">
          <v:shape id="_x0000_i1026" type="#_x0000_t75" style="width:468pt;height:252pt" o:ole="">
            <v:imagedata r:id="rId13" o:title=""/>
          </v:shape>
          <o:OLEObject Type="Embed" ProgID="Visio.Drawing.15" ShapeID="_x0000_i1026" DrawAspect="Content" ObjectID="_1488737752" r:id="rId14"/>
        </w:object>
      </w:r>
      <w:r w:rsidR="009B4616">
        <w:rPr>
          <w:b/>
          <w:sz w:val="24"/>
          <w:szCs w:val="24"/>
        </w:rPr>
        <w:t>F</w:t>
      </w:r>
      <w:r w:rsidR="009B4616" w:rsidRPr="009B4616">
        <w:rPr>
          <w:b/>
          <w:sz w:val="24"/>
          <w:szCs w:val="24"/>
        </w:rPr>
        <w:t>igure 4</w:t>
      </w:r>
    </w:p>
    <w:p w:rsidR="00293B9F" w:rsidRDefault="00293B9F" w:rsidP="00117BB3">
      <w:pPr>
        <w:autoSpaceDE w:val="0"/>
        <w:autoSpaceDN w:val="0"/>
        <w:adjustRightInd w:val="0"/>
        <w:spacing w:after="0" w:line="240" w:lineRule="auto"/>
      </w:pPr>
    </w:p>
    <w:p w:rsidR="00293B9F" w:rsidRDefault="00293B9F" w:rsidP="00117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17BB3" w:rsidRDefault="00293B9F" w:rsidP="00117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293B9F">
        <w:rPr>
          <w:rFonts w:ascii="Times New Roman" w:hAnsi="Times New Roman" w:cs="Times New Roman"/>
          <w:b/>
          <w:sz w:val="32"/>
          <w:szCs w:val="32"/>
          <w:u w:val="single"/>
        </w:rPr>
        <w:t>4.4 PROJECT TIMELINE CHART</w:t>
      </w:r>
    </w:p>
    <w:p w:rsidR="00293B9F" w:rsidRPr="00293B9F" w:rsidRDefault="00293B9F" w:rsidP="00117BB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>
        <w:object w:dxaOrig="16470" w:dyaOrig="3195">
          <v:shape id="_x0000_i1027" type="#_x0000_t75" style="width:453.05pt;height:87.6pt" o:ole="">
            <v:imagedata r:id="rId15" o:title=""/>
          </v:shape>
          <o:OLEObject Type="Embed" ProgID="Visio.Drawing.15" ShapeID="_x0000_i1027" DrawAspect="Content" ObjectID="_1488737753" r:id="rId16"/>
        </w:object>
      </w:r>
    </w:p>
    <w:p w:rsidR="00054121" w:rsidRDefault="00054121" w:rsidP="00635CE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F75C3C" w:rsidRPr="009B4616" w:rsidRDefault="009B4616" w:rsidP="009B46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9B4616">
        <w:rPr>
          <w:rFonts w:ascii="Times New Roman" w:hAnsi="Times New Roman" w:cs="Times New Roman"/>
          <w:b/>
          <w:sz w:val="24"/>
          <w:szCs w:val="24"/>
        </w:rPr>
        <w:t>Figure 5</w:t>
      </w:r>
    </w:p>
    <w:p w:rsidR="002955E1" w:rsidRDefault="0022483F" w:rsidP="00635CE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proofErr w:type="gramStart"/>
      <w:r w:rsidRPr="00D87E99">
        <w:rPr>
          <w:rFonts w:ascii="Times New Roman" w:hAnsi="Times New Roman" w:cs="Times New Roman"/>
          <w:b/>
          <w:sz w:val="32"/>
          <w:szCs w:val="32"/>
          <w:u w:val="single"/>
        </w:rPr>
        <w:t>5.FUNCTIONAL</w:t>
      </w:r>
      <w:proofErr w:type="gramEnd"/>
      <w:r w:rsidRPr="00D87E99">
        <w:rPr>
          <w:rFonts w:ascii="Times New Roman" w:hAnsi="Times New Roman" w:cs="Times New Roman"/>
          <w:b/>
          <w:sz w:val="32"/>
          <w:szCs w:val="32"/>
          <w:u w:val="single"/>
        </w:rPr>
        <w:t xml:space="preserve"> REQUIREMENTS:</w:t>
      </w:r>
    </w:p>
    <w:p w:rsidR="00F75C3C" w:rsidRPr="00D87E99" w:rsidRDefault="00F75C3C" w:rsidP="00635CE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2483F" w:rsidRDefault="0022483F" w:rsidP="00635CE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3064"/>
        <w:gridCol w:w="5235"/>
      </w:tblGrid>
      <w:tr w:rsidR="00946061" w:rsidRPr="00F75C3C" w:rsidTr="00946061">
        <w:tc>
          <w:tcPr>
            <w:tcW w:w="988" w:type="dxa"/>
          </w:tcPr>
          <w:p w:rsidR="00946061" w:rsidRPr="00F75C3C" w:rsidRDefault="00946061" w:rsidP="00946061">
            <w:pPr>
              <w:jc w:val="center"/>
              <w:rPr>
                <w:b/>
                <w:sz w:val="32"/>
                <w:szCs w:val="32"/>
              </w:rPr>
            </w:pPr>
            <w:proofErr w:type="spellStart"/>
            <w:r w:rsidRPr="00F75C3C">
              <w:rPr>
                <w:b/>
                <w:sz w:val="32"/>
                <w:szCs w:val="32"/>
              </w:rPr>
              <w:t>Sno</w:t>
            </w:r>
            <w:proofErr w:type="spellEnd"/>
          </w:p>
        </w:tc>
        <w:tc>
          <w:tcPr>
            <w:tcW w:w="3064" w:type="dxa"/>
          </w:tcPr>
          <w:p w:rsidR="00946061" w:rsidRPr="00F75C3C" w:rsidRDefault="00946061" w:rsidP="00946061">
            <w:pPr>
              <w:jc w:val="center"/>
              <w:rPr>
                <w:b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Function name</w:t>
            </w:r>
          </w:p>
        </w:tc>
        <w:tc>
          <w:tcPr>
            <w:tcW w:w="5235" w:type="dxa"/>
          </w:tcPr>
          <w:p w:rsidR="00946061" w:rsidRPr="00F75C3C" w:rsidRDefault="00946061" w:rsidP="00946061">
            <w:pPr>
              <w:jc w:val="center"/>
              <w:rPr>
                <w:b/>
                <w:color w:val="FF0000"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Function Description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Registration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vides a signup option for the department head, team lead and team member.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2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Login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vides a basic authentication to access the user’s functionalities.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3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Search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vides a space to find contents according to the given keyword.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4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Message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 xml:space="preserve">Provides </w:t>
            </w:r>
            <w:proofErr w:type="spellStart"/>
            <w:proofErr w:type="gramStart"/>
            <w:r w:rsidRPr="00B46FCC">
              <w:rPr>
                <w:sz w:val="28"/>
                <w:szCs w:val="28"/>
              </w:rPr>
              <w:t>a</w:t>
            </w:r>
            <w:proofErr w:type="spellEnd"/>
            <w:proofErr w:type="gramEnd"/>
            <w:r w:rsidRPr="00B46FCC">
              <w:rPr>
                <w:sz w:val="28"/>
                <w:szCs w:val="28"/>
              </w:rPr>
              <w:t xml:space="preserve"> option to communicate via text messages.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5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file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vides detailed information about the user.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6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Teams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vides control for the department head to add, modify or delete team and its members.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7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History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vides the report of various events conducted before and the forms which are approved or rejected.</w:t>
            </w:r>
          </w:p>
        </w:tc>
      </w:tr>
      <w:tr w:rsidR="00946061" w:rsidRPr="009016AA" w:rsidTr="00946061">
        <w:tc>
          <w:tcPr>
            <w:tcW w:w="98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8</w:t>
            </w:r>
          </w:p>
        </w:tc>
        <w:tc>
          <w:tcPr>
            <w:tcW w:w="3064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Forms</w:t>
            </w:r>
          </w:p>
        </w:tc>
        <w:tc>
          <w:tcPr>
            <w:tcW w:w="5235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rovides a platform for the team lead to register their events to their department head.</w:t>
            </w:r>
          </w:p>
        </w:tc>
      </w:tr>
    </w:tbl>
    <w:p w:rsidR="00946061" w:rsidRPr="009B4616" w:rsidRDefault="009B4616" w:rsidP="009B4616">
      <w:pPr>
        <w:jc w:val="center"/>
        <w:rPr>
          <w:b/>
          <w:sz w:val="24"/>
        </w:rPr>
      </w:pPr>
      <w:r w:rsidRPr="009B4616">
        <w:rPr>
          <w:b/>
          <w:sz w:val="24"/>
        </w:rPr>
        <w:t>Table 1</w:t>
      </w:r>
    </w:p>
    <w:p w:rsidR="00B46FCC" w:rsidRDefault="00B46FCC" w:rsidP="00946061">
      <w:pPr>
        <w:rPr>
          <w:rFonts w:ascii="Times New Roman" w:hAnsi="Times New Roman" w:cs="Times New Roman"/>
          <w:b/>
          <w:sz w:val="32"/>
          <w:szCs w:val="32"/>
        </w:rPr>
      </w:pPr>
    </w:p>
    <w:p w:rsidR="00B46FCC" w:rsidRDefault="00B46FCC" w:rsidP="00946061">
      <w:pPr>
        <w:rPr>
          <w:rFonts w:ascii="Times New Roman" w:hAnsi="Times New Roman" w:cs="Times New Roman"/>
          <w:b/>
          <w:sz w:val="32"/>
          <w:szCs w:val="32"/>
        </w:rPr>
      </w:pPr>
    </w:p>
    <w:p w:rsidR="00B46FCC" w:rsidRDefault="00B46FCC" w:rsidP="00946061">
      <w:pPr>
        <w:rPr>
          <w:rFonts w:ascii="Times New Roman" w:hAnsi="Times New Roman" w:cs="Times New Roman"/>
          <w:b/>
          <w:sz w:val="32"/>
          <w:szCs w:val="32"/>
        </w:rPr>
      </w:pPr>
    </w:p>
    <w:p w:rsidR="00946061" w:rsidRPr="00EC02D8" w:rsidRDefault="00F75C3C" w:rsidP="00946061">
      <w:p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EC02D8">
        <w:rPr>
          <w:rFonts w:ascii="Times New Roman" w:hAnsi="Times New Roman" w:cs="Times New Roman"/>
          <w:b/>
          <w:sz w:val="32"/>
          <w:szCs w:val="32"/>
        </w:rPr>
        <w:lastRenderedPageBreak/>
        <w:t xml:space="preserve">5.1. </w:t>
      </w:r>
      <w:r w:rsidRPr="00EC02D8">
        <w:rPr>
          <w:rFonts w:ascii="Times New Roman" w:hAnsi="Times New Roman" w:cs="Times New Roman"/>
          <w:b/>
          <w:sz w:val="32"/>
          <w:szCs w:val="32"/>
          <w:u w:val="single"/>
        </w:rPr>
        <w:t>NON FUNCTIONAL REQUIREM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92"/>
        <w:gridCol w:w="2134"/>
        <w:gridCol w:w="6161"/>
      </w:tblGrid>
      <w:tr w:rsidR="00946061" w:rsidRPr="00F75C3C" w:rsidTr="00946061">
        <w:trPr>
          <w:trHeight w:val="305"/>
        </w:trPr>
        <w:tc>
          <w:tcPr>
            <w:tcW w:w="1008" w:type="dxa"/>
          </w:tcPr>
          <w:p w:rsidR="00946061" w:rsidRPr="00F75C3C" w:rsidRDefault="00946061" w:rsidP="00946061">
            <w:pPr>
              <w:jc w:val="center"/>
              <w:rPr>
                <w:b/>
                <w:sz w:val="32"/>
                <w:szCs w:val="32"/>
              </w:rPr>
            </w:pPr>
            <w:proofErr w:type="spellStart"/>
            <w:r w:rsidRPr="00F75C3C">
              <w:rPr>
                <w:b/>
                <w:sz w:val="32"/>
                <w:szCs w:val="32"/>
              </w:rPr>
              <w:t>Sno</w:t>
            </w:r>
            <w:proofErr w:type="spellEnd"/>
          </w:p>
        </w:tc>
        <w:tc>
          <w:tcPr>
            <w:tcW w:w="2160" w:type="dxa"/>
          </w:tcPr>
          <w:p w:rsidR="00946061" w:rsidRPr="00F75C3C" w:rsidRDefault="00946061" w:rsidP="00946061">
            <w:pPr>
              <w:jc w:val="center"/>
              <w:rPr>
                <w:b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Name</w:t>
            </w:r>
          </w:p>
        </w:tc>
        <w:tc>
          <w:tcPr>
            <w:tcW w:w="6408" w:type="dxa"/>
          </w:tcPr>
          <w:p w:rsidR="00946061" w:rsidRPr="00F75C3C" w:rsidRDefault="00946061" w:rsidP="00946061">
            <w:pPr>
              <w:jc w:val="center"/>
              <w:rPr>
                <w:b/>
                <w:sz w:val="32"/>
                <w:szCs w:val="32"/>
              </w:rPr>
            </w:pPr>
            <w:r w:rsidRPr="00F75C3C">
              <w:rPr>
                <w:b/>
                <w:sz w:val="32"/>
                <w:szCs w:val="32"/>
              </w:rPr>
              <w:t>Description</w:t>
            </w:r>
          </w:p>
        </w:tc>
      </w:tr>
      <w:tr w:rsidR="00946061" w:rsidRPr="009016AA" w:rsidTr="00946061">
        <w:tc>
          <w:tcPr>
            <w:tcW w:w="10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1</w:t>
            </w:r>
          </w:p>
        </w:tc>
        <w:tc>
          <w:tcPr>
            <w:tcW w:w="2160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Security</w:t>
            </w:r>
          </w:p>
        </w:tc>
        <w:tc>
          <w:tcPr>
            <w:tcW w:w="64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 xml:space="preserve">Only authenticated members can use their functionalities. </w:t>
            </w:r>
          </w:p>
        </w:tc>
      </w:tr>
      <w:tr w:rsidR="00946061" w:rsidRPr="009016AA" w:rsidTr="00946061">
        <w:tc>
          <w:tcPr>
            <w:tcW w:w="10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2</w:t>
            </w:r>
          </w:p>
        </w:tc>
        <w:tc>
          <w:tcPr>
            <w:tcW w:w="2160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erformance</w:t>
            </w:r>
          </w:p>
        </w:tc>
        <w:tc>
          <w:tcPr>
            <w:tcW w:w="6408" w:type="dxa"/>
          </w:tcPr>
          <w:p w:rsidR="00946061" w:rsidRPr="00B46FCC" w:rsidRDefault="00946061" w:rsidP="00946061">
            <w:pPr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The software is built in such a way that it uses less amount of memory yet it performs smoothly.</w:t>
            </w:r>
          </w:p>
        </w:tc>
      </w:tr>
      <w:tr w:rsidR="00946061" w:rsidRPr="009016AA" w:rsidTr="00946061">
        <w:tc>
          <w:tcPr>
            <w:tcW w:w="10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3</w:t>
            </w:r>
          </w:p>
        </w:tc>
        <w:tc>
          <w:tcPr>
            <w:tcW w:w="2160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Accuracy and Precision</w:t>
            </w:r>
          </w:p>
        </w:tc>
        <w:tc>
          <w:tcPr>
            <w:tcW w:w="64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The entered data are updated accurately with great precision</w:t>
            </w:r>
          </w:p>
        </w:tc>
      </w:tr>
      <w:tr w:rsidR="00946061" w:rsidRPr="009016AA" w:rsidTr="00946061">
        <w:tc>
          <w:tcPr>
            <w:tcW w:w="10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4</w:t>
            </w:r>
          </w:p>
        </w:tc>
        <w:tc>
          <w:tcPr>
            <w:tcW w:w="2160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Portability</w:t>
            </w:r>
          </w:p>
        </w:tc>
        <w:tc>
          <w:tcPr>
            <w:tcW w:w="64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Since it is a web-software it can be easily accessed.</w:t>
            </w:r>
          </w:p>
        </w:tc>
      </w:tr>
      <w:tr w:rsidR="00946061" w:rsidRPr="009016AA" w:rsidTr="00946061">
        <w:tc>
          <w:tcPr>
            <w:tcW w:w="10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5</w:t>
            </w:r>
          </w:p>
        </w:tc>
        <w:tc>
          <w:tcPr>
            <w:tcW w:w="2160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Modifiability</w:t>
            </w:r>
          </w:p>
        </w:tc>
        <w:tc>
          <w:tcPr>
            <w:tcW w:w="6408" w:type="dxa"/>
          </w:tcPr>
          <w:p w:rsidR="00946061" w:rsidRPr="00B46FCC" w:rsidRDefault="00946061" w:rsidP="00946061">
            <w:pPr>
              <w:jc w:val="center"/>
              <w:rPr>
                <w:sz w:val="28"/>
                <w:szCs w:val="28"/>
              </w:rPr>
            </w:pPr>
            <w:r w:rsidRPr="00B46FCC">
              <w:rPr>
                <w:sz w:val="28"/>
                <w:szCs w:val="28"/>
              </w:rPr>
              <w:t>Software ca</w:t>
            </w:r>
            <w:r w:rsidR="00904F74" w:rsidRPr="00B46FCC">
              <w:rPr>
                <w:sz w:val="28"/>
                <w:szCs w:val="28"/>
              </w:rPr>
              <w:t>n</w:t>
            </w:r>
            <w:r w:rsidRPr="00B46FCC">
              <w:rPr>
                <w:sz w:val="28"/>
                <w:szCs w:val="28"/>
              </w:rPr>
              <w:t xml:space="preserve"> be easily modified according to the user requirements later on.</w:t>
            </w:r>
          </w:p>
        </w:tc>
      </w:tr>
    </w:tbl>
    <w:p w:rsidR="00946061" w:rsidRPr="009B4616" w:rsidRDefault="009B4616" w:rsidP="00946061">
      <w:pPr>
        <w:jc w:val="center"/>
        <w:rPr>
          <w:b/>
          <w:sz w:val="24"/>
          <w:szCs w:val="24"/>
        </w:rPr>
      </w:pPr>
      <w:r w:rsidRPr="009B4616">
        <w:rPr>
          <w:b/>
          <w:sz w:val="24"/>
          <w:szCs w:val="24"/>
        </w:rPr>
        <w:t>Table 2</w:t>
      </w:r>
    </w:p>
    <w:p w:rsidR="00157FC6" w:rsidRPr="00D87E99" w:rsidRDefault="00157FC6" w:rsidP="00054121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 w:rsidR="00EC02D8" w:rsidRPr="00D87E99">
        <w:rPr>
          <w:rFonts w:ascii="Times New Roman" w:hAnsi="Times New Roman" w:cs="Times New Roman"/>
          <w:b/>
          <w:sz w:val="32"/>
          <w:szCs w:val="32"/>
          <w:u w:val="single"/>
        </w:rPr>
        <w:t>6. STAKE</w:t>
      </w:r>
      <w:r w:rsidR="00CE344A" w:rsidRPr="00D87E99">
        <w:rPr>
          <w:rFonts w:ascii="Times New Roman" w:hAnsi="Times New Roman" w:cs="Times New Roman"/>
          <w:b/>
          <w:sz w:val="32"/>
          <w:szCs w:val="32"/>
          <w:u w:val="single"/>
        </w:rPr>
        <w:t xml:space="preserve"> HOLDERS</w:t>
      </w:r>
    </w:p>
    <w:p w:rsidR="00CE344A" w:rsidRDefault="00CE344A" w:rsidP="00054121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32"/>
          <w:szCs w:val="32"/>
        </w:rPr>
      </w:pPr>
    </w:p>
    <w:p w:rsidR="00904F74" w:rsidRPr="00904F74" w:rsidRDefault="00904F74" w:rsidP="00904F74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904F74">
        <w:rPr>
          <w:rFonts w:ascii="Times New Roman" w:hAnsi="Times New Roman" w:cs="Times New Roman"/>
          <w:b/>
          <w:sz w:val="28"/>
          <w:szCs w:val="28"/>
        </w:rPr>
        <w:t>Department head:</w:t>
      </w:r>
    </w:p>
    <w:p w:rsidR="00904F74" w:rsidRDefault="00904F74" w:rsidP="00904F74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He is the one who approves any event that has </w:t>
      </w:r>
      <w:proofErr w:type="spellStart"/>
      <w:r>
        <w:rPr>
          <w:rFonts w:ascii="Times New Roman" w:hAnsi="Times New Roman" w:cs="Times New Roman"/>
          <w:sz w:val="28"/>
          <w:szCs w:val="28"/>
        </w:rPr>
        <w:t>ben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submitted by the team lead and also can edit the teams under him.</w:t>
      </w:r>
    </w:p>
    <w:p w:rsidR="00EC02D8" w:rsidRPr="00904F74" w:rsidRDefault="00EC02D8" w:rsidP="00904F74">
      <w:pPr>
        <w:pStyle w:val="ListParagraph"/>
        <w:autoSpaceDE w:val="0"/>
        <w:autoSpaceDN w:val="0"/>
        <w:adjustRightInd w:val="0"/>
        <w:spacing w:after="0" w:line="360" w:lineRule="auto"/>
        <w:ind w:left="1440"/>
        <w:rPr>
          <w:rFonts w:ascii="Times New Roman" w:hAnsi="Times New Roman" w:cs="Times New Roman"/>
          <w:sz w:val="28"/>
          <w:szCs w:val="28"/>
        </w:rPr>
      </w:pPr>
    </w:p>
    <w:p w:rsidR="00904F74" w:rsidRPr="00EC02D8" w:rsidRDefault="00904F74" w:rsidP="00EC02D8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EC02D8">
        <w:rPr>
          <w:rFonts w:ascii="Times New Roman" w:hAnsi="Times New Roman" w:cs="Times New Roman"/>
          <w:b/>
          <w:sz w:val="28"/>
          <w:szCs w:val="28"/>
        </w:rPr>
        <w:t>Team Lead:</w:t>
      </w:r>
    </w:p>
    <w:p w:rsidR="00904F74" w:rsidRDefault="00904F74" w:rsidP="00904F74">
      <w:pPr>
        <w:autoSpaceDE w:val="0"/>
        <w:autoSpaceDN w:val="0"/>
        <w:adjustRightInd w:val="0"/>
        <w:spacing w:after="0" w:line="360" w:lineRule="auto"/>
        <w:ind w:left="720"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He is the one who organizes event by submitting the form and maintain the team members by assigning corresponding work through messages.</w:t>
      </w:r>
    </w:p>
    <w:p w:rsidR="00E21C59" w:rsidRDefault="00E21C59" w:rsidP="00054121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904F74" w:rsidRPr="00EC02D8" w:rsidRDefault="00904F74" w:rsidP="00EC02D8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EC02D8">
        <w:rPr>
          <w:rFonts w:ascii="Times New Roman" w:hAnsi="Times New Roman" w:cs="Times New Roman"/>
          <w:b/>
          <w:sz w:val="28"/>
          <w:szCs w:val="28"/>
        </w:rPr>
        <w:t>Team Members:</w:t>
      </w:r>
    </w:p>
    <w:p w:rsidR="00904F74" w:rsidRDefault="00E14223" w:rsidP="00054121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                     </w:t>
      </w:r>
      <w:r w:rsidR="00904F74">
        <w:rPr>
          <w:rFonts w:ascii="Times New Roman" w:hAnsi="Times New Roman" w:cs="Times New Roman"/>
          <w:sz w:val="28"/>
          <w:szCs w:val="28"/>
        </w:rPr>
        <w:t>Team members work under the team lead and help to organize event successfully.</w:t>
      </w:r>
      <w:r w:rsidR="00CE344A" w:rsidRPr="00E21C59">
        <w:rPr>
          <w:rFonts w:ascii="Times New Roman" w:hAnsi="Times New Roman" w:cs="Times New Roman"/>
          <w:b/>
          <w:sz w:val="28"/>
          <w:szCs w:val="28"/>
        </w:rPr>
        <w:t xml:space="preserve">     </w:t>
      </w:r>
    </w:p>
    <w:p w:rsidR="00EC02D8" w:rsidRDefault="00EC02D8" w:rsidP="00054121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:rsidR="00CE344A" w:rsidRPr="00EC02D8" w:rsidRDefault="00904F74" w:rsidP="00EC02D8">
      <w:pPr>
        <w:pStyle w:val="ListParagraph"/>
        <w:numPr>
          <w:ilvl w:val="0"/>
          <w:numId w:val="13"/>
        </w:num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C02D8">
        <w:rPr>
          <w:rFonts w:ascii="Times New Roman" w:hAnsi="Times New Roman" w:cs="Times New Roman"/>
          <w:b/>
          <w:sz w:val="28"/>
          <w:szCs w:val="28"/>
        </w:rPr>
        <w:t>Admin:</w:t>
      </w:r>
      <w:r w:rsidR="00CE344A" w:rsidRPr="00EC02D8">
        <w:rPr>
          <w:rFonts w:ascii="Times New Roman" w:hAnsi="Times New Roman" w:cs="Times New Roman"/>
          <w:b/>
          <w:sz w:val="28"/>
          <w:szCs w:val="28"/>
        </w:rPr>
        <w:t xml:space="preserve">      </w:t>
      </w:r>
    </w:p>
    <w:p w:rsidR="00157FC6" w:rsidRDefault="00904F74" w:rsidP="00157F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Admin has the ability to authenticate the department head and can display events and also has the access to every member’s profile.</w:t>
      </w:r>
    </w:p>
    <w:p w:rsidR="00C66CF0" w:rsidRDefault="00C66CF0" w:rsidP="00157F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496663" w:rsidRDefault="00496663" w:rsidP="00157F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C66CF0" w:rsidRDefault="00054121" w:rsidP="00157F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proofErr w:type="gramStart"/>
      <w:r w:rsidRPr="00D87E99">
        <w:rPr>
          <w:rFonts w:ascii="Times New Roman" w:hAnsi="Times New Roman" w:cs="Times New Roman"/>
          <w:b/>
          <w:sz w:val="32"/>
          <w:szCs w:val="32"/>
          <w:u w:val="single"/>
        </w:rPr>
        <w:lastRenderedPageBreak/>
        <w:t>7.USE</w:t>
      </w:r>
      <w:proofErr w:type="gramEnd"/>
      <w:r w:rsidRPr="00D87E99">
        <w:rPr>
          <w:rFonts w:ascii="Times New Roman" w:hAnsi="Times New Roman" w:cs="Times New Roman"/>
          <w:b/>
          <w:sz w:val="32"/>
          <w:szCs w:val="32"/>
          <w:u w:val="single"/>
        </w:rPr>
        <w:t xml:space="preserve"> CASE MODEL</w:t>
      </w:r>
    </w:p>
    <w:p w:rsidR="00496663" w:rsidRDefault="00496663" w:rsidP="00157F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946061">
        <w:rPr>
          <w:rFonts w:ascii="Times New Roman" w:hAnsi="Times New Roman" w:cs="Times New Roman"/>
          <w:b/>
          <w:noProof/>
          <w:sz w:val="32"/>
          <w:szCs w:val="32"/>
        </w:rPr>
        <w:drawing>
          <wp:inline distT="0" distB="0" distL="0" distR="0" wp14:anchorId="4AF643D7" wp14:editId="64956618">
            <wp:extent cx="5762625" cy="25336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53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6061" w:rsidRPr="009B4616" w:rsidRDefault="009B4616" w:rsidP="009B46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32"/>
        </w:rPr>
      </w:pPr>
      <w:r w:rsidRPr="009B4616">
        <w:rPr>
          <w:rFonts w:ascii="Times New Roman" w:hAnsi="Times New Roman" w:cs="Times New Roman"/>
          <w:b/>
          <w:sz w:val="24"/>
          <w:szCs w:val="32"/>
        </w:rPr>
        <w:t>Figure 6</w:t>
      </w:r>
    </w:p>
    <w:p w:rsidR="00C66CF0" w:rsidRDefault="00C66CF0" w:rsidP="00157FC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</w:p>
    <w:p w:rsidR="00171700" w:rsidRDefault="0017170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946061" w:rsidRDefault="00236714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>
        <w:rPr>
          <w:rFonts w:ascii="Times New Roman" w:hAnsi="Times New Roman" w:cs="Times New Roman"/>
          <w:b/>
          <w:sz w:val="32"/>
          <w:szCs w:val="32"/>
          <w:u w:val="single"/>
        </w:rPr>
        <w:t>8</w:t>
      </w:r>
      <w:r w:rsidR="0062308F" w:rsidRPr="00D87E99">
        <w:rPr>
          <w:rFonts w:ascii="Times New Roman" w:hAnsi="Times New Roman" w:cs="Times New Roman"/>
          <w:b/>
          <w:sz w:val="32"/>
          <w:szCs w:val="32"/>
          <w:u w:val="single"/>
        </w:rPr>
        <w:t>.WORK BREAK DOWN STRUCTURE</w:t>
      </w:r>
    </w:p>
    <w:p w:rsidR="00496663" w:rsidRDefault="00496663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496663" w:rsidRDefault="00496663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496663" w:rsidRPr="00CD21A1" w:rsidRDefault="00CD21A1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  <w:r w:rsidRPr="00CD21A1">
        <w:rPr>
          <w:rFonts w:ascii="Times New Roman" w:hAnsi="Times New Roman" w:cs="Times New Roman"/>
          <w:b/>
          <w:noProof/>
          <w:sz w:val="32"/>
          <w:szCs w:val="32"/>
        </w:rPr>
        <w:drawing>
          <wp:inline distT="0" distB="0" distL="0" distR="0" wp14:anchorId="1A63353D" wp14:editId="6AFE15C0">
            <wp:extent cx="7036007" cy="2128247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37267" cy="2128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2D8" w:rsidRDefault="00EC02D8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Pr="009B4616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4"/>
          <w:szCs w:val="32"/>
          <w:u w:val="single"/>
        </w:rPr>
      </w:pPr>
    </w:p>
    <w:p w:rsidR="00A10BA0" w:rsidRPr="004E7625" w:rsidRDefault="009B4616" w:rsidP="009B461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Cs w:val="32"/>
        </w:rPr>
      </w:pPr>
      <w:r w:rsidRPr="004E7625">
        <w:rPr>
          <w:rFonts w:ascii="Times New Roman" w:hAnsi="Times New Roman" w:cs="Times New Roman"/>
          <w:b/>
          <w:sz w:val="24"/>
          <w:szCs w:val="32"/>
        </w:rPr>
        <w:t>Figure 7</w:t>
      </w: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A10BA0" w:rsidRDefault="00A10BA0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62308F" w:rsidRPr="00D87E99" w:rsidRDefault="00236714" w:rsidP="0094606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proofErr w:type="gramStart"/>
      <w:r>
        <w:rPr>
          <w:rFonts w:ascii="Times New Roman" w:hAnsi="Times New Roman" w:cs="Times New Roman"/>
          <w:b/>
          <w:sz w:val="32"/>
          <w:szCs w:val="32"/>
          <w:u w:val="single"/>
        </w:rPr>
        <w:t>9</w:t>
      </w:r>
      <w:r w:rsidR="00375748" w:rsidRPr="00D87E99">
        <w:rPr>
          <w:rFonts w:ascii="Times New Roman" w:hAnsi="Times New Roman" w:cs="Times New Roman"/>
          <w:b/>
          <w:sz w:val="32"/>
          <w:szCs w:val="32"/>
          <w:u w:val="single"/>
        </w:rPr>
        <w:t>.PROJECT</w:t>
      </w:r>
      <w:proofErr w:type="gramEnd"/>
      <w:r w:rsidR="0062308F" w:rsidRPr="00D87E99">
        <w:rPr>
          <w:rFonts w:ascii="Times New Roman" w:hAnsi="Times New Roman" w:cs="Times New Roman"/>
          <w:b/>
          <w:sz w:val="32"/>
          <w:szCs w:val="32"/>
          <w:u w:val="single"/>
        </w:rPr>
        <w:t xml:space="preserve"> RESOURCE REQUIREMENTS</w:t>
      </w:r>
    </w:p>
    <w:p w:rsidR="00054121" w:rsidRPr="00ED76EE" w:rsidRDefault="00054121" w:rsidP="0062308F">
      <w:pPr>
        <w:rPr>
          <w:rFonts w:ascii="Times New Roman" w:hAnsi="Times New Roman" w:cs="Times New Roman"/>
          <w:b/>
          <w:sz w:val="36"/>
          <w:szCs w:val="36"/>
        </w:rPr>
      </w:pPr>
    </w:p>
    <w:p w:rsidR="0062308F" w:rsidRDefault="00236714" w:rsidP="0062308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t>9</w:t>
      </w:r>
      <w:r w:rsidR="0062308F" w:rsidRPr="00ED76EE">
        <w:rPr>
          <w:rFonts w:ascii="Times New Roman" w:hAnsi="Times New Roman" w:cs="Times New Roman"/>
          <w:b/>
          <w:bCs/>
          <w:sz w:val="32"/>
          <w:szCs w:val="32"/>
        </w:rPr>
        <w:t>.1 Hardware Specifications</w:t>
      </w:r>
    </w:p>
    <w:p w:rsidR="00054121" w:rsidRPr="00ED76EE" w:rsidRDefault="00054121" w:rsidP="0062308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32"/>
          <w:szCs w:val="32"/>
        </w:rPr>
      </w:pPr>
    </w:p>
    <w:p w:rsidR="0062308F" w:rsidRPr="00ED76EE" w:rsidRDefault="0062308F" w:rsidP="0005412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107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>Processor : Pentium IV or above</w:t>
      </w:r>
    </w:p>
    <w:p w:rsidR="0062308F" w:rsidRPr="00ED76EE" w:rsidRDefault="0062308F" w:rsidP="0005412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107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Hard Disk : 120 GB or above</w:t>
      </w:r>
    </w:p>
    <w:p w:rsidR="0062308F" w:rsidRPr="00ED76EE" w:rsidRDefault="0062308F" w:rsidP="00054121">
      <w:pPr>
        <w:pStyle w:val="ListParagraph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107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RAM : 1 GB or above</w:t>
      </w:r>
    </w:p>
    <w:p w:rsidR="0062308F" w:rsidRPr="00CD21A1" w:rsidRDefault="0062308F" w:rsidP="00CD21A1">
      <w:pPr>
        <w:autoSpaceDE w:val="0"/>
        <w:autoSpaceDN w:val="0"/>
        <w:adjustRightInd w:val="0"/>
        <w:spacing w:after="0" w:line="360" w:lineRule="auto"/>
        <w:ind w:left="717"/>
        <w:rPr>
          <w:rFonts w:ascii="Times New Roman" w:hAnsi="Times New Roman" w:cs="Times New Roman"/>
          <w:sz w:val="28"/>
          <w:szCs w:val="28"/>
        </w:rPr>
      </w:pPr>
    </w:p>
    <w:p w:rsidR="00236714" w:rsidRDefault="00236714" w:rsidP="004B2FB7">
      <w:pPr>
        <w:autoSpaceDE w:val="0"/>
        <w:autoSpaceDN w:val="0"/>
        <w:adjustRightInd w:val="0"/>
        <w:spacing w:after="0" w:line="240" w:lineRule="auto"/>
        <w:ind w:left="360"/>
        <w:rPr>
          <w:rFonts w:ascii="Times-Bold" w:hAnsi="Times-Bold" w:cs="Times-Bold"/>
          <w:b/>
          <w:bCs/>
          <w:sz w:val="32"/>
          <w:szCs w:val="32"/>
        </w:rPr>
      </w:pPr>
    </w:p>
    <w:p w:rsidR="0062308F" w:rsidRPr="004B2FB7" w:rsidRDefault="00236714" w:rsidP="00236714">
      <w:pPr>
        <w:autoSpaceDE w:val="0"/>
        <w:autoSpaceDN w:val="0"/>
        <w:adjustRightInd w:val="0"/>
        <w:spacing w:after="0" w:line="240" w:lineRule="auto"/>
        <w:rPr>
          <w:rFonts w:ascii="Times-Bold" w:hAnsi="Times-Bold" w:cs="Times-Bold"/>
          <w:b/>
          <w:bCs/>
          <w:sz w:val="32"/>
          <w:szCs w:val="32"/>
        </w:rPr>
      </w:pPr>
      <w:r>
        <w:rPr>
          <w:rFonts w:ascii="Times-Bold" w:hAnsi="Times-Bold" w:cs="Times-Bold"/>
          <w:b/>
          <w:bCs/>
          <w:sz w:val="32"/>
          <w:szCs w:val="32"/>
        </w:rPr>
        <w:t>9</w:t>
      </w:r>
      <w:r w:rsidR="004B2FB7">
        <w:rPr>
          <w:rFonts w:ascii="Times-Bold" w:hAnsi="Times-Bold" w:cs="Times-Bold"/>
          <w:b/>
          <w:bCs/>
          <w:sz w:val="32"/>
          <w:szCs w:val="32"/>
        </w:rPr>
        <w:t xml:space="preserve">.2 </w:t>
      </w:r>
      <w:r w:rsidR="0062308F" w:rsidRPr="004B2FB7">
        <w:rPr>
          <w:rFonts w:ascii="Times-Bold" w:hAnsi="Times-Bold" w:cs="Times-Bold"/>
          <w:b/>
          <w:bCs/>
          <w:sz w:val="32"/>
          <w:szCs w:val="32"/>
        </w:rPr>
        <w:t>Software Specifications</w:t>
      </w:r>
    </w:p>
    <w:p w:rsidR="00054121" w:rsidRPr="00ED76EE" w:rsidRDefault="00054121" w:rsidP="00054121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Times-Bold" w:hAnsi="Times-Bold" w:cs="Times-Bold"/>
          <w:b/>
          <w:bCs/>
          <w:sz w:val="32"/>
          <w:szCs w:val="32"/>
        </w:rPr>
      </w:pP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>Operating System : Windows XP</w:t>
      </w: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User Interface : HTML, CSS</w:t>
      </w: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Client-side Scripting : JavaScript</w:t>
      </w: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Programming Language : Java, J2EE</w:t>
      </w: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Web Technologies : JDBC, JSP</w:t>
      </w: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Frameworks : Struts 1.2</w:t>
      </w: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IDE/Workbench : Eclipse 3.0</w:t>
      </w:r>
    </w:p>
    <w:p w:rsidR="0062308F" w:rsidRPr="00ED76EE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Database : MySQL</w:t>
      </w:r>
    </w:p>
    <w:p w:rsidR="0062308F" w:rsidRPr="002955E1" w:rsidRDefault="0062308F" w:rsidP="00054121">
      <w:pPr>
        <w:pStyle w:val="ListParagraph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ind w:left="1077" w:hanging="357"/>
        <w:rPr>
          <w:rFonts w:ascii="Times New Roman" w:hAnsi="Times New Roman" w:cs="Times New Roman"/>
          <w:b/>
          <w:sz w:val="28"/>
          <w:szCs w:val="28"/>
        </w:rPr>
      </w:pPr>
      <w:r w:rsidRPr="00ED76EE">
        <w:rPr>
          <w:rFonts w:ascii="Times New Roman" w:hAnsi="Times New Roman" w:cs="Times New Roman"/>
          <w:sz w:val="28"/>
          <w:szCs w:val="28"/>
        </w:rPr>
        <w:t xml:space="preserve"> Server Deployment : Apache Tomcat 6</w:t>
      </w:r>
    </w:p>
    <w:p w:rsidR="00AF51C0" w:rsidRPr="00D013AE" w:rsidRDefault="00AF51C0" w:rsidP="00635CED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2"/>
          <w:szCs w:val="32"/>
        </w:rPr>
      </w:pPr>
      <w:bookmarkStart w:id="0" w:name="_GoBack"/>
      <w:bookmarkEnd w:id="0"/>
    </w:p>
    <w:sectPr w:rsidR="00AF51C0" w:rsidRPr="00D013AE" w:rsidSect="00054121">
      <w:pgSz w:w="11907" w:h="16839" w:code="9"/>
      <w:pgMar w:top="1418" w:right="1418" w:bottom="1418" w:left="1418" w:header="720" w:footer="720" w:gutter="0"/>
      <w:pgBorders w:offsetFrom="page">
        <w:top w:val="single" w:sz="8" w:space="24" w:color="auto"/>
        <w:left w:val="single" w:sz="8" w:space="24" w:color="auto"/>
        <w:bottom w:val="single" w:sz="8" w:space="24" w:color="auto"/>
        <w:right w:val="single" w:sz="8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40BE" w:rsidRDefault="00D840BE" w:rsidP="00D013AE">
      <w:pPr>
        <w:spacing w:after="0" w:line="240" w:lineRule="auto"/>
      </w:pPr>
      <w:r>
        <w:separator/>
      </w:r>
    </w:p>
  </w:endnote>
  <w:endnote w:type="continuationSeparator" w:id="0">
    <w:p w:rsidR="00D840BE" w:rsidRDefault="00D840BE" w:rsidP="00D013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Bold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40BE" w:rsidRDefault="00D840BE" w:rsidP="00D013AE">
      <w:pPr>
        <w:spacing w:after="0" w:line="240" w:lineRule="auto"/>
      </w:pPr>
      <w:r>
        <w:separator/>
      </w:r>
    </w:p>
  </w:footnote>
  <w:footnote w:type="continuationSeparator" w:id="0">
    <w:p w:rsidR="00D840BE" w:rsidRDefault="00D840BE" w:rsidP="00D013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15CEE"/>
    <w:multiLevelType w:val="hybridMultilevel"/>
    <w:tmpl w:val="C48E24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15E3067"/>
    <w:multiLevelType w:val="hybridMultilevel"/>
    <w:tmpl w:val="1F323842"/>
    <w:lvl w:ilvl="0" w:tplc="04090001">
      <w:start w:val="1"/>
      <w:numFmt w:val="bullet"/>
      <w:lvlText w:val=""/>
      <w:lvlJc w:val="left"/>
      <w:pPr>
        <w:ind w:left="13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0" w:hanging="360"/>
      </w:pPr>
      <w:rPr>
        <w:rFonts w:ascii="Wingdings" w:hAnsi="Wingdings" w:hint="default"/>
      </w:rPr>
    </w:lvl>
  </w:abstractNum>
  <w:abstractNum w:abstractNumId="2">
    <w:nsid w:val="07614CEB"/>
    <w:multiLevelType w:val="hybridMultilevel"/>
    <w:tmpl w:val="B9463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AD83CC5"/>
    <w:multiLevelType w:val="hybridMultilevel"/>
    <w:tmpl w:val="058C40C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6445657"/>
    <w:multiLevelType w:val="multilevel"/>
    <w:tmpl w:val="EF9A6D8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316E10A5"/>
    <w:multiLevelType w:val="hybridMultilevel"/>
    <w:tmpl w:val="E9249664"/>
    <w:lvl w:ilvl="0" w:tplc="8E92E94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6">
    <w:nsid w:val="38E73642"/>
    <w:multiLevelType w:val="hybridMultilevel"/>
    <w:tmpl w:val="8668EBD4"/>
    <w:lvl w:ilvl="0" w:tplc="0409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37F2093"/>
    <w:multiLevelType w:val="hybridMultilevel"/>
    <w:tmpl w:val="BB729CB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43BB1D69"/>
    <w:multiLevelType w:val="multilevel"/>
    <w:tmpl w:val="D13093BA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  <w:u w:val="non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>
    <w:nsid w:val="4E374B54"/>
    <w:multiLevelType w:val="hybridMultilevel"/>
    <w:tmpl w:val="433224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A120DB"/>
    <w:multiLevelType w:val="hybridMultilevel"/>
    <w:tmpl w:val="4A0C25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F58013C"/>
    <w:multiLevelType w:val="hybridMultilevel"/>
    <w:tmpl w:val="1B72404E"/>
    <w:lvl w:ilvl="0" w:tplc="3D66F874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668D0F48"/>
    <w:multiLevelType w:val="multilevel"/>
    <w:tmpl w:val="7EFAA82A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  <w:b/>
        <w:sz w:val="28"/>
        <w:szCs w:val="28"/>
        <w:u w:val="none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>
    <w:nsid w:val="677C3BE8"/>
    <w:multiLevelType w:val="hybridMultilevel"/>
    <w:tmpl w:val="E766CD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EB654A4"/>
    <w:multiLevelType w:val="hybridMultilevel"/>
    <w:tmpl w:val="D95E80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13"/>
  </w:num>
  <w:num w:numId="5">
    <w:abstractNumId w:val="7"/>
  </w:num>
  <w:num w:numId="6">
    <w:abstractNumId w:val="14"/>
  </w:num>
  <w:num w:numId="7">
    <w:abstractNumId w:val="3"/>
  </w:num>
  <w:num w:numId="8">
    <w:abstractNumId w:val="11"/>
  </w:num>
  <w:num w:numId="9">
    <w:abstractNumId w:val="0"/>
  </w:num>
  <w:num w:numId="10">
    <w:abstractNumId w:val="10"/>
  </w:num>
  <w:num w:numId="11">
    <w:abstractNumId w:val="9"/>
  </w:num>
  <w:num w:numId="12">
    <w:abstractNumId w:val="6"/>
  </w:num>
  <w:num w:numId="13">
    <w:abstractNumId w:val="5"/>
  </w:num>
  <w:num w:numId="14">
    <w:abstractNumId w:val="8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0470"/>
    <w:rsid w:val="000270A8"/>
    <w:rsid w:val="00031028"/>
    <w:rsid w:val="00031CB8"/>
    <w:rsid w:val="000476F5"/>
    <w:rsid w:val="000535C3"/>
    <w:rsid w:val="00054121"/>
    <w:rsid w:val="00086F6C"/>
    <w:rsid w:val="000E192F"/>
    <w:rsid w:val="00117BB3"/>
    <w:rsid w:val="00157FC6"/>
    <w:rsid w:val="00171700"/>
    <w:rsid w:val="00186915"/>
    <w:rsid w:val="0019517F"/>
    <w:rsid w:val="00222AB5"/>
    <w:rsid w:val="0022483F"/>
    <w:rsid w:val="002319E7"/>
    <w:rsid w:val="00236714"/>
    <w:rsid w:val="00264514"/>
    <w:rsid w:val="00283E70"/>
    <w:rsid w:val="00293B9F"/>
    <w:rsid w:val="002955E1"/>
    <w:rsid w:val="002B0470"/>
    <w:rsid w:val="0031683B"/>
    <w:rsid w:val="00316D61"/>
    <w:rsid w:val="0035714A"/>
    <w:rsid w:val="00375748"/>
    <w:rsid w:val="003A5D21"/>
    <w:rsid w:val="004556FB"/>
    <w:rsid w:val="00496663"/>
    <w:rsid w:val="004B2FB7"/>
    <w:rsid w:val="004B6DC8"/>
    <w:rsid w:val="004B7B19"/>
    <w:rsid w:val="004E7625"/>
    <w:rsid w:val="00594729"/>
    <w:rsid w:val="00602EE0"/>
    <w:rsid w:val="0061003D"/>
    <w:rsid w:val="0062308F"/>
    <w:rsid w:val="00635CED"/>
    <w:rsid w:val="006B0910"/>
    <w:rsid w:val="006C4B0C"/>
    <w:rsid w:val="006E1034"/>
    <w:rsid w:val="006F5F4A"/>
    <w:rsid w:val="007100CE"/>
    <w:rsid w:val="00714027"/>
    <w:rsid w:val="00744978"/>
    <w:rsid w:val="007706EC"/>
    <w:rsid w:val="00776ADD"/>
    <w:rsid w:val="007A413C"/>
    <w:rsid w:val="00846751"/>
    <w:rsid w:val="00863850"/>
    <w:rsid w:val="008D6E7B"/>
    <w:rsid w:val="008E7F28"/>
    <w:rsid w:val="00904F74"/>
    <w:rsid w:val="00946061"/>
    <w:rsid w:val="00983961"/>
    <w:rsid w:val="00993C94"/>
    <w:rsid w:val="009B4616"/>
    <w:rsid w:val="009C79B1"/>
    <w:rsid w:val="009F7738"/>
    <w:rsid w:val="00A104A7"/>
    <w:rsid w:val="00A10BA0"/>
    <w:rsid w:val="00A33DBB"/>
    <w:rsid w:val="00A7209B"/>
    <w:rsid w:val="00A80087"/>
    <w:rsid w:val="00AF51C0"/>
    <w:rsid w:val="00B321BB"/>
    <w:rsid w:val="00B33D1A"/>
    <w:rsid w:val="00B42C4A"/>
    <w:rsid w:val="00B46FCC"/>
    <w:rsid w:val="00BD0AA1"/>
    <w:rsid w:val="00BE352A"/>
    <w:rsid w:val="00C34674"/>
    <w:rsid w:val="00C613A5"/>
    <w:rsid w:val="00C66CF0"/>
    <w:rsid w:val="00CD21A1"/>
    <w:rsid w:val="00CE344A"/>
    <w:rsid w:val="00D013AE"/>
    <w:rsid w:val="00D17329"/>
    <w:rsid w:val="00D5782A"/>
    <w:rsid w:val="00D840BE"/>
    <w:rsid w:val="00D87E99"/>
    <w:rsid w:val="00D90170"/>
    <w:rsid w:val="00D928BE"/>
    <w:rsid w:val="00D94510"/>
    <w:rsid w:val="00DC74B7"/>
    <w:rsid w:val="00E14223"/>
    <w:rsid w:val="00E21C59"/>
    <w:rsid w:val="00E30417"/>
    <w:rsid w:val="00E372C3"/>
    <w:rsid w:val="00EA1E4D"/>
    <w:rsid w:val="00EB401D"/>
    <w:rsid w:val="00EC02D8"/>
    <w:rsid w:val="00EC78A0"/>
    <w:rsid w:val="00ED169E"/>
    <w:rsid w:val="00ED76EE"/>
    <w:rsid w:val="00EE523E"/>
    <w:rsid w:val="00F232D4"/>
    <w:rsid w:val="00F4771A"/>
    <w:rsid w:val="00F61C50"/>
    <w:rsid w:val="00F75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0470"/>
    <w:pPr>
      <w:ind w:left="720"/>
      <w:contextualSpacing/>
    </w:pPr>
  </w:style>
  <w:style w:type="table" w:styleId="TableGrid">
    <w:name w:val="Table Grid"/>
    <w:basedOn w:val="TableNormal"/>
    <w:uiPriority w:val="59"/>
    <w:rsid w:val="009C79B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93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3C94"/>
    <w:rPr>
      <w:rFonts w:ascii="Tahoma" w:hAnsi="Tahoma" w:cs="Tahoma"/>
      <w:sz w:val="16"/>
      <w:szCs w:val="16"/>
    </w:rPr>
  </w:style>
  <w:style w:type="table" w:customStyle="1" w:styleId="LightShading1">
    <w:name w:val="Light Shading1"/>
    <w:basedOn w:val="TableNormal"/>
    <w:uiPriority w:val="60"/>
    <w:rsid w:val="00EE523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Header">
    <w:name w:val="header"/>
    <w:basedOn w:val="Normal"/>
    <w:link w:val="HeaderChar"/>
    <w:uiPriority w:val="99"/>
    <w:semiHidden/>
    <w:unhideWhenUsed/>
    <w:rsid w:val="00D013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013AE"/>
  </w:style>
  <w:style w:type="paragraph" w:styleId="Footer">
    <w:name w:val="footer"/>
    <w:basedOn w:val="Normal"/>
    <w:link w:val="FooterChar"/>
    <w:uiPriority w:val="99"/>
    <w:semiHidden/>
    <w:unhideWhenUsed/>
    <w:rsid w:val="00D013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013AE"/>
  </w:style>
  <w:style w:type="table" w:customStyle="1" w:styleId="LightList1">
    <w:name w:val="Light List1"/>
    <w:basedOn w:val="TableNormal"/>
    <w:uiPriority w:val="61"/>
    <w:rsid w:val="006B091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0470"/>
    <w:pPr>
      <w:ind w:left="720"/>
      <w:contextualSpacing/>
    </w:pPr>
  </w:style>
  <w:style w:type="table" w:styleId="TableGrid">
    <w:name w:val="Table Grid"/>
    <w:basedOn w:val="TableNormal"/>
    <w:uiPriority w:val="59"/>
    <w:rsid w:val="009C79B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93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93C94"/>
    <w:rPr>
      <w:rFonts w:ascii="Tahoma" w:hAnsi="Tahoma" w:cs="Tahoma"/>
      <w:sz w:val="16"/>
      <w:szCs w:val="16"/>
    </w:rPr>
  </w:style>
  <w:style w:type="table" w:customStyle="1" w:styleId="LightShading1">
    <w:name w:val="Light Shading1"/>
    <w:basedOn w:val="TableNormal"/>
    <w:uiPriority w:val="60"/>
    <w:rsid w:val="00EE523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Header">
    <w:name w:val="header"/>
    <w:basedOn w:val="Normal"/>
    <w:link w:val="HeaderChar"/>
    <w:uiPriority w:val="99"/>
    <w:semiHidden/>
    <w:unhideWhenUsed/>
    <w:rsid w:val="00D013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013AE"/>
  </w:style>
  <w:style w:type="paragraph" w:styleId="Footer">
    <w:name w:val="footer"/>
    <w:basedOn w:val="Normal"/>
    <w:link w:val="FooterChar"/>
    <w:uiPriority w:val="99"/>
    <w:semiHidden/>
    <w:unhideWhenUsed/>
    <w:rsid w:val="00D013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013AE"/>
  </w:style>
  <w:style w:type="table" w:customStyle="1" w:styleId="LightList1">
    <w:name w:val="Light List1"/>
    <w:basedOn w:val="TableNormal"/>
    <w:uiPriority w:val="61"/>
    <w:rsid w:val="006B091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4698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image" Target="media/image2.gi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EF2F06-1254-4FFB-A134-2FE0D4808E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2</Pages>
  <Words>924</Words>
  <Characters>5269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Hp</cp:lastModifiedBy>
  <cp:revision>3</cp:revision>
  <dcterms:created xsi:type="dcterms:W3CDTF">2015-03-24T15:57:00Z</dcterms:created>
  <dcterms:modified xsi:type="dcterms:W3CDTF">2015-03-24T15:59:00Z</dcterms:modified>
</cp:coreProperties>
</file>